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296DB3" w14:textId="77777777" w:rsidR="00E42E92" w:rsidRPr="00B20D3F" w:rsidRDefault="00E42E92" w:rsidP="00E42E92">
      <w:pPr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  <w:u w:val="single"/>
        </w:rPr>
        <w:t>Problem #1</w:t>
      </w:r>
      <w:r w:rsidRPr="00B20D3F">
        <w:rPr>
          <w:rFonts w:asciiTheme="minorHAnsi" w:hAnsiTheme="minorHAnsi" w:cstheme="minorHAnsi"/>
        </w:rPr>
        <w:t xml:space="preserve">: </w:t>
      </w:r>
      <w:r w:rsidRPr="00B20D3F">
        <w:rPr>
          <w:rFonts w:asciiTheme="minorHAnsi" w:hAnsiTheme="minorHAnsi" w:cstheme="minorHAnsi"/>
        </w:rPr>
        <w:tab/>
        <w:t>How much should I study outside of class?</w:t>
      </w:r>
    </w:p>
    <w:p w14:paraId="6E624C02" w14:textId="77777777" w:rsidR="00E42E92" w:rsidRPr="00B20D3F" w:rsidRDefault="00E42E92" w:rsidP="00E42E92">
      <w:pPr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ab/>
      </w:r>
    </w:p>
    <w:p w14:paraId="4C0ADCB7" w14:textId="77777777" w:rsidR="00E42E92" w:rsidRPr="00B20D3F" w:rsidRDefault="00E42E92" w:rsidP="00E42E92">
      <w:pPr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ab/>
        <w:t xml:space="preserve">Issue:  </w:t>
      </w:r>
    </w:p>
    <w:p w14:paraId="57C23936" w14:textId="77777777" w:rsidR="00E42E92" w:rsidRDefault="00E42E92" w:rsidP="00E42E92">
      <w:pPr>
        <w:ind w:left="144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Your fellow students</w:t>
      </w:r>
      <w:r>
        <w:rPr>
          <w:rFonts w:asciiTheme="minorHAnsi" w:hAnsiTheme="minorHAnsi" w:cstheme="minorHAnsi"/>
        </w:rPr>
        <w:t xml:space="preserve"> liked the study hour’s application so much they want to expand the program by adding the features listed below.</w:t>
      </w:r>
    </w:p>
    <w:p w14:paraId="5119B990" w14:textId="77777777" w:rsidR="00E42E92" w:rsidRPr="00B20D3F" w:rsidRDefault="00E42E92" w:rsidP="00E42E92">
      <w:pPr>
        <w:ind w:left="1440"/>
        <w:rPr>
          <w:rFonts w:asciiTheme="minorHAnsi" w:hAnsiTheme="minorHAnsi" w:cstheme="minorHAnsi"/>
        </w:rPr>
      </w:pPr>
    </w:p>
    <w:p w14:paraId="62F0A732" w14:textId="77777777" w:rsidR="00E42E92" w:rsidRPr="00B20D3F" w:rsidRDefault="00E42E92" w:rsidP="00E42E92">
      <w:pPr>
        <w:ind w:left="1440"/>
        <w:rPr>
          <w:rFonts w:asciiTheme="minorHAnsi" w:hAnsiTheme="minorHAnsi" w:cstheme="minorHAnsi"/>
          <w:u w:val="single"/>
        </w:rPr>
      </w:pPr>
      <w:r w:rsidRPr="00B20D3F">
        <w:rPr>
          <w:rFonts w:asciiTheme="minorHAnsi" w:hAnsiTheme="minorHAnsi" w:cstheme="minorHAnsi"/>
          <w:u w:val="single"/>
        </w:rPr>
        <w:t>Study H</w:t>
      </w:r>
      <w:r>
        <w:rPr>
          <w:rFonts w:asciiTheme="minorHAnsi" w:hAnsiTheme="minorHAnsi" w:cstheme="minorHAnsi"/>
          <w:u w:val="single"/>
        </w:rPr>
        <w:t>ou</w:t>
      </w:r>
      <w:r w:rsidRPr="00B20D3F">
        <w:rPr>
          <w:rFonts w:asciiTheme="minorHAnsi" w:hAnsiTheme="minorHAnsi" w:cstheme="minorHAnsi"/>
          <w:u w:val="single"/>
        </w:rPr>
        <w:t>rs per Week per Class</w:t>
      </w:r>
      <w:r w:rsidRPr="00B20D3F">
        <w:rPr>
          <w:rFonts w:asciiTheme="minorHAnsi" w:hAnsiTheme="minorHAnsi" w:cstheme="minorHAnsi"/>
        </w:rPr>
        <w:tab/>
      </w:r>
      <w:r w:rsidRPr="00B20D3F">
        <w:rPr>
          <w:rFonts w:asciiTheme="minorHAnsi" w:hAnsiTheme="minorHAnsi" w:cstheme="minorHAnsi"/>
        </w:rPr>
        <w:tab/>
      </w:r>
      <w:r w:rsidRPr="00B20D3F">
        <w:rPr>
          <w:rFonts w:asciiTheme="minorHAnsi" w:hAnsiTheme="minorHAnsi" w:cstheme="minorHAnsi"/>
          <w:u w:val="single"/>
        </w:rPr>
        <w:t>Grade</w:t>
      </w:r>
    </w:p>
    <w:p w14:paraId="454B19DB" w14:textId="77777777" w:rsidR="00E42E92" w:rsidRPr="00B20D3F" w:rsidRDefault="00E42E92" w:rsidP="00E42E92">
      <w:pPr>
        <w:tabs>
          <w:tab w:val="left" w:pos="5940"/>
        </w:tabs>
        <w:ind w:left="216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15</w:t>
      </w:r>
      <w:r w:rsidRPr="00B20D3F">
        <w:rPr>
          <w:rFonts w:asciiTheme="minorHAnsi" w:hAnsiTheme="minorHAnsi" w:cstheme="minorHAnsi"/>
        </w:rPr>
        <w:tab/>
        <w:t>A</w:t>
      </w:r>
    </w:p>
    <w:p w14:paraId="6D2BC797" w14:textId="77777777" w:rsidR="00E42E92" w:rsidRPr="00B20D3F" w:rsidRDefault="00E42E92" w:rsidP="00E42E92">
      <w:pPr>
        <w:tabs>
          <w:tab w:val="left" w:pos="5940"/>
        </w:tabs>
        <w:ind w:left="216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12</w:t>
      </w:r>
      <w:r w:rsidRPr="00B20D3F">
        <w:rPr>
          <w:rFonts w:asciiTheme="minorHAnsi" w:hAnsiTheme="minorHAnsi" w:cstheme="minorHAnsi"/>
        </w:rPr>
        <w:tab/>
        <w:t>B</w:t>
      </w:r>
    </w:p>
    <w:p w14:paraId="4394CE50" w14:textId="77777777" w:rsidR="00E42E92" w:rsidRPr="00B20D3F" w:rsidRDefault="00E42E92" w:rsidP="00E42E92">
      <w:pPr>
        <w:tabs>
          <w:tab w:val="left" w:pos="5940"/>
        </w:tabs>
        <w:ind w:left="216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9</w:t>
      </w:r>
      <w:r w:rsidRPr="00B20D3F">
        <w:rPr>
          <w:rFonts w:asciiTheme="minorHAnsi" w:hAnsiTheme="minorHAnsi" w:cstheme="minorHAnsi"/>
        </w:rPr>
        <w:tab/>
        <w:t>C</w:t>
      </w:r>
    </w:p>
    <w:p w14:paraId="3EBBA09D" w14:textId="77777777" w:rsidR="00E42E92" w:rsidRPr="00B20D3F" w:rsidRDefault="00E42E92" w:rsidP="00E42E92">
      <w:pPr>
        <w:tabs>
          <w:tab w:val="left" w:pos="5940"/>
        </w:tabs>
        <w:ind w:left="216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6</w:t>
      </w:r>
      <w:r w:rsidRPr="00B20D3F">
        <w:rPr>
          <w:rFonts w:asciiTheme="minorHAnsi" w:hAnsiTheme="minorHAnsi" w:cstheme="minorHAnsi"/>
        </w:rPr>
        <w:tab/>
        <w:t>D</w:t>
      </w:r>
    </w:p>
    <w:p w14:paraId="3F0D80CD" w14:textId="77777777" w:rsidR="00E42E92" w:rsidRPr="00B20D3F" w:rsidRDefault="00E42E92" w:rsidP="00E42E92">
      <w:pPr>
        <w:tabs>
          <w:tab w:val="left" w:pos="5940"/>
        </w:tabs>
        <w:ind w:left="216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0</w:t>
      </w:r>
      <w:r w:rsidRPr="00B20D3F">
        <w:rPr>
          <w:rFonts w:asciiTheme="minorHAnsi" w:hAnsiTheme="minorHAnsi" w:cstheme="minorHAnsi"/>
        </w:rPr>
        <w:tab/>
        <w:t>F</w:t>
      </w:r>
    </w:p>
    <w:p w14:paraId="0413032E" w14:textId="77777777" w:rsidR="00E42E92" w:rsidRPr="00B20D3F" w:rsidRDefault="00E42E92" w:rsidP="00E42E92">
      <w:pPr>
        <w:ind w:left="1440"/>
        <w:rPr>
          <w:rFonts w:asciiTheme="minorHAnsi" w:hAnsiTheme="minorHAnsi" w:cstheme="minorHAnsi"/>
        </w:rPr>
      </w:pPr>
    </w:p>
    <w:p w14:paraId="686DB2DB" w14:textId="77777777" w:rsidR="00E42E92" w:rsidRDefault="00E42E92" w:rsidP="00E42E92">
      <w:pPr>
        <w:ind w:left="720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>Project Specifications:</w:t>
      </w:r>
    </w:p>
    <w:p w14:paraId="53736FC6" w14:textId="77777777" w:rsidR="00E42E92" w:rsidRPr="00B20D3F" w:rsidRDefault="00E42E92" w:rsidP="00E42E92">
      <w:pPr>
        <w:ind w:left="720"/>
        <w:rPr>
          <w:rFonts w:asciiTheme="minorHAnsi" w:hAnsiTheme="minorHAnsi" w:cstheme="minorHAnsi"/>
        </w:rPr>
      </w:pPr>
    </w:p>
    <w:p w14:paraId="0E93CE35" w14:textId="77777777" w:rsidR="00E42E92" w:rsidRPr="00534CBA" w:rsidRDefault="00E42E92" w:rsidP="00E42E92">
      <w:pPr>
        <w:ind w:left="360" w:firstLine="720"/>
        <w:jc w:val="left"/>
        <w:rPr>
          <w:rFonts w:asciiTheme="minorHAnsi" w:hAnsiTheme="minorHAnsi" w:cstheme="minorHAnsi"/>
        </w:rPr>
      </w:pPr>
      <w:r w:rsidRPr="00534CBA">
        <w:rPr>
          <w:rFonts w:asciiTheme="minorHAnsi" w:hAnsiTheme="minorHAnsi" w:cstheme="minorHAnsi"/>
        </w:rPr>
        <w:t>The menu driven program has the following options:</w:t>
      </w:r>
    </w:p>
    <w:p w14:paraId="575A8179" w14:textId="77777777" w:rsidR="00E42E92" w:rsidRPr="00534CBA" w:rsidRDefault="00E42E92" w:rsidP="00E42E92">
      <w:pPr>
        <w:pStyle w:val="ListParagraph"/>
        <w:numPr>
          <w:ilvl w:val="0"/>
          <w:numId w:val="3"/>
        </w:numPr>
        <w:ind w:left="1440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Determine Hours to Study</w:t>
      </w:r>
    </w:p>
    <w:p w14:paraId="4625DDF7" w14:textId="77777777" w:rsidR="00E42E92" w:rsidRPr="00534CBA" w:rsidRDefault="00E42E92" w:rsidP="00E42E92">
      <w:pPr>
        <w:pStyle w:val="ListParagraph"/>
        <w:numPr>
          <w:ilvl w:val="0"/>
          <w:numId w:val="3"/>
        </w:numPr>
        <w:ind w:left="1440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Determine Grade </w:t>
      </w:r>
    </w:p>
    <w:p w14:paraId="35C132DC" w14:textId="77777777" w:rsidR="00E42E92" w:rsidRPr="00534CBA" w:rsidRDefault="00E42E92" w:rsidP="00E42E92">
      <w:pPr>
        <w:pStyle w:val="ListParagraph"/>
        <w:numPr>
          <w:ilvl w:val="0"/>
          <w:numId w:val="3"/>
        </w:numPr>
        <w:ind w:left="1440"/>
        <w:rPr>
          <w:rFonts w:asciiTheme="minorHAnsi" w:hAnsiTheme="minorHAnsi" w:cstheme="minorHAnsi"/>
          <w:sz w:val="24"/>
          <w:szCs w:val="24"/>
        </w:rPr>
      </w:pPr>
      <w:r w:rsidRPr="00534CBA">
        <w:rPr>
          <w:rFonts w:asciiTheme="minorHAnsi" w:hAnsiTheme="minorHAnsi" w:cstheme="minorHAnsi"/>
          <w:sz w:val="24"/>
          <w:szCs w:val="24"/>
        </w:rPr>
        <w:t>Quit</w:t>
      </w:r>
    </w:p>
    <w:p w14:paraId="4FC8EB80" w14:textId="77777777" w:rsidR="00E42E92" w:rsidRDefault="00E42E92" w:rsidP="0088423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</w:p>
    <w:p w14:paraId="69FF7593" w14:textId="77777777" w:rsidR="00E42E92" w:rsidRDefault="00E42E92" w:rsidP="0088423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</w:p>
    <w:p w14:paraId="084E6DB6" w14:textId="6AA29DE3" w:rsidR="00994C8F" w:rsidRPr="002B774C" w:rsidRDefault="00310873" w:rsidP="002B774C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C6D9F1" w:themeFill="text2" w:themeFillTint="33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 xml:space="preserve">ALGORITHM </w:t>
      </w:r>
    </w:p>
    <w:p w14:paraId="43D38269" w14:textId="77777777" w:rsidR="00994C8F" w:rsidRDefault="00E42E92" w:rsidP="00E42E92">
      <w:pPr>
        <w:pStyle w:val="CRPROBSETPROB"/>
        <w:widowControl w:val="0"/>
        <w:numPr>
          <w:ilvl w:val="0"/>
          <w:numId w:val="4"/>
        </w:numPr>
        <w:tabs>
          <w:tab w:val="clear" w:pos="480"/>
          <w:tab w:val="right" w:pos="482"/>
        </w:tabs>
        <w:spacing w:before="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Display welcome screen</w:t>
      </w:r>
    </w:p>
    <w:p w14:paraId="243EBED4" w14:textId="439BD345" w:rsidR="00E42E92" w:rsidRDefault="00E42E92" w:rsidP="00E42E92">
      <w:pPr>
        <w:pStyle w:val="CRPROBSETPROB"/>
        <w:widowControl w:val="0"/>
        <w:numPr>
          <w:ilvl w:val="0"/>
          <w:numId w:val="4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081958">
        <w:rPr>
          <w:rFonts w:ascii="Times New Roman" w:hAnsi="Times New Roman" w:cs="Times New Roman"/>
          <w:noProof w:val="0"/>
          <w:sz w:val="24"/>
          <w:szCs w:val="24"/>
          <w:lang w:val="en-US"/>
        </w:rPr>
        <w:t>Present Menu options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 xml:space="preserve"> – repeat until option ‘C’ is selected</w:t>
      </w:r>
      <w:r w:rsidR="0093136C">
        <w:rPr>
          <w:rFonts w:ascii="Times New Roman" w:hAnsi="Times New Roman" w:cs="Times New Roman"/>
          <w:noProof w:val="0"/>
          <w:sz w:val="24"/>
          <w:szCs w:val="24"/>
          <w:lang w:val="en-US"/>
        </w:rPr>
        <w:t>:</w:t>
      </w:r>
    </w:p>
    <w:p w14:paraId="162B85D6" w14:textId="77777777" w:rsidR="00E42E92" w:rsidRDefault="00E42E92" w:rsidP="00E42E92">
      <w:pPr>
        <w:pStyle w:val="CRPROBSETPROB"/>
        <w:widowControl w:val="0"/>
        <w:numPr>
          <w:ilvl w:val="1"/>
          <w:numId w:val="4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tion 1- Get name and score input</w:t>
      </w:r>
    </w:p>
    <w:p w14:paraId="1EBA2CC6" w14:textId="77777777" w:rsidR="00E42E92" w:rsidRDefault="00E42E92" w:rsidP="00E42E92">
      <w:pPr>
        <w:pStyle w:val="CRPROBSETPROB"/>
        <w:widowControl w:val="0"/>
        <w:numPr>
          <w:ilvl w:val="1"/>
          <w:numId w:val="4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tion 2 –Read file and display average</w:t>
      </w:r>
    </w:p>
    <w:p w14:paraId="67546D16" w14:textId="77777777" w:rsidR="00E42E92" w:rsidRDefault="00E42E92" w:rsidP="00E42E92">
      <w:pPr>
        <w:pStyle w:val="CRPROBSETPROB"/>
        <w:widowControl w:val="0"/>
        <w:numPr>
          <w:ilvl w:val="1"/>
          <w:numId w:val="4"/>
        </w:numPr>
        <w:tabs>
          <w:tab w:val="clear" w:pos="480"/>
          <w:tab w:val="right" w:pos="482"/>
        </w:tabs>
        <w:spacing w:before="24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Option 3 – Exit program</w:t>
      </w:r>
    </w:p>
    <w:p w14:paraId="7FBAA4C4" w14:textId="66B70401" w:rsidR="00F5610C" w:rsidRPr="00F5610C" w:rsidRDefault="00F5610C" w:rsidP="00DE36BA">
      <w:pPr>
        <w:pStyle w:val="ListParagraph"/>
        <w:numPr>
          <w:ilvl w:val="0"/>
          <w:numId w:val="8"/>
        </w:numPr>
        <w:spacing w:before="120" w:after="120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 xml:space="preserve">If </w:t>
      </w:r>
      <w:r w:rsidRPr="00F5610C">
        <w:rPr>
          <w:rFonts w:ascii="Times New Roman" w:eastAsia="Times New Roman" w:hAnsi="Times New Roman"/>
          <w:bCs/>
          <w:sz w:val="24"/>
          <w:szCs w:val="24"/>
        </w:rPr>
        <w:t xml:space="preserve">Menu option </w:t>
      </w:r>
      <w:r>
        <w:rPr>
          <w:rFonts w:ascii="Times New Roman" w:eastAsia="Times New Roman" w:hAnsi="Times New Roman"/>
          <w:bCs/>
          <w:sz w:val="24"/>
          <w:szCs w:val="24"/>
        </w:rPr>
        <w:t>A is entered:</w:t>
      </w:r>
    </w:p>
    <w:p w14:paraId="5D704D2D" w14:textId="221C639D" w:rsidR="00AF403A" w:rsidRPr="00AF403A" w:rsidRDefault="00AF403A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spacing w:before="120" w:after="12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heck for file, appends blank file if not found</w:t>
      </w:r>
    </w:p>
    <w:p w14:paraId="220DB7BB" w14:textId="339B0735" w:rsidR="00E42E92" w:rsidRPr="001B52C5" w:rsidRDefault="00996B17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spacing w:before="120" w:after="12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 xml:space="preserve">Open and </w:t>
      </w:r>
      <w:r w:rsidR="001B52C5">
        <w:rPr>
          <w:rFonts w:asciiTheme="minorHAnsi" w:hAnsiTheme="minorHAnsi" w:cstheme="minorHAnsi"/>
          <w:sz w:val="24"/>
          <w:szCs w:val="24"/>
        </w:rPr>
        <w:t>R</w:t>
      </w:r>
      <w:r w:rsidR="00AF403A">
        <w:rPr>
          <w:rFonts w:asciiTheme="minorHAnsi" w:hAnsiTheme="minorHAnsi" w:cstheme="minorHAnsi"/>
          <w:sz w:val="24"/>
          <w:szCs w:val="24"/>
        </w:rPr>
        <w:t>ead</w:t>
      </w:r>
      <w:r w:rsidR="001B52C5">
        <w:rPr>
          <w:rFonts w:asciiTheme="minorHAnsi" w:hAnsiTheme="minorHAnsi" w:cstheme="minorHAnsi"/>
          <w:sz w:val="24"/>
          <w:szCs w:val="24"/>
        </w:rPr>
        <w:t xml:space="preserve"> in data from a text file named </w:t>
      </w:r>
      <w:r w:rsidR="001B52C5" w:rsidRPr="00534CBA">
        <w:rPr>
          <w:rFonts w:asciiTheme="minorHAnsi" w:hAnsiTheme="minorHAnsi" w:cstheme="minorHAnsi"/>
          <w:i/>
          <w:sz w:val="24"/>
          <w:szCs w:val="24"/>
        </w:rPr>
        <w:t>StudyHours.txt</w:t>
      </w:r>
    </w:p>
    <w:p w14:paraId="034E347D" w14:textId="180BDBB7" w:rsidR="001B52C5" w:rsidRPr="00DE36BA" w:rsidRDefault="001B52C5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120" w:after="12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The user corrects any bad data</w:t>
      </w:r>
      <w:r w:rsidR="0093136C">
        <w:rPr>
          <w:rFonts w:asciiTheme="minorHAnsi" w:hAnsiTheme="minorHAnsi" w:cstheme="minorHAnsi"/>
          <w:sz w:val="24"/>
          <w:szCs w:val="24"/>
        </w:rPr>
        <w:t xml:space="preserve"> read from file.</w:t>
      </w:r>
    </w:p>
    <w:p w14:paraId="19F8C882" w14:textId="35B54F1C" w:rsidR="00DE36BA" w:rsidRPr="00B422D1" w:rsidRDefault="00DE36BA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120" w:after="12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Accumulate number of students</w:t>
      </w:r>
      <w:r w:rsidR="00B422D1">
        <w:rPr>
          <w:rFonts w:asciiTheme="minorHAnsi" w:hAnsiTheme="minorHAnsi" w:cstheme="minorHAnsi"/>
          <w:sz w:val="24"/>
          <w:szCs w:val="24"/>
        </w:rPr>
        <w:t xml:space="preserve"> using program</w:t>
      </w:r>
    </w:p>
    <w:p w14:paraId="47F07D31" w14:textId="137AD803" w:rsidR="00B422D1" w:rsidRPr="00B422D1" w:rsidRDefault="00B422D1" w:rsidP="00B422D1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120" w:after="12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lastRenderedPageBreak/>
        <w:t>Accumulate credit hours taken</w:t>
      </w:r>
    </w:p>
    <w:p w14:paraId="6A4051AF" w14:textId="19B7D61E" w:rsidR="001B52C5" w:rsidRDefault="001B52C5" w:rsidP="00DE36BA">
      <w:pPr>
        <w:numPr>
          <w:ilvl w:val="1"/>
          <w:numId w:val="8"/>
        </w:numPr>
        <w:spacing w:before="120" w:after="120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program determines the total weekly study hours (for all classes) per student</w:t>
      </w:r>
      <w:r w:rsidR="0093136C">
        <w:rPr>
          <w:rFonts w:asciiTheme="minorHAnsi" w:hAnsiTheme="minorHAnsi" w:cstheme="minorHAnsi"/>
        </w:rPr>
        <w:t>.</w:t>
      </w:r>
    </w:p>
    <w:p w14:paraId="408AA235" w14:textId="77777777" w:rsidR="001B52C5" w:rsidRDefault="001B52C5" w:rsidP="00DE36BA">
      <w:pPr>
        <w:numPr>
          <w:ilvl w:val="2"/>
          <w:numId w:val="8"/>
        </w:numPr>
        <w:spacing w:before="120" w:after="120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lasses = credit hours / 3</w:t>
      </w:r>
    </w:p>
    <w:p w14:paraId="217DB0DC" w14:textId="53F97500" w:rsidR="00260239" w:rsidRDefault="001B52C5" w:rsidP="00DE36BA">
      <w:pPr>
        <w:numPr>
          <w:ilvl w:val="2"/>
          <w:numId w:val="8"/>
        </w:numPr>
        <w:spacing w:before="120" w:after="120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otal weekly study hours = classes * study hours per week per class</w:t>
      </w:r>
      <w:r w:rsidR="00260239">
        <w:rPr>
          <w:rFonts w:asciiTheme="minorHAnsi" w:hAnsiTheme="minorHAnsi" w:cstheme="minorHAnsi"/>
        </w:rPr>
        <w:t>es</w:t>
      </w:r>
    </w:p>
    <w:p w14:paraId="240A5B84" w14:textId="7FAC5FD0" w:rsidR="00B422D1" w:rsidRPr="00260239" w:rsidRDefault="00B422D1" w:rsidP="00DE36BA">
      <w:pPr>
        <w:numPr>
          <w:ilvl w:val="2"/>
          <w:numId w:val="8"/>
        </w:numPr>
        <w:spacing w:before="120" w:after="120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ccumulate study hours</w:t>
      </w:r>
    </w:p>
    <w:p w14:paraId="6DF6A715" w14:textId="77777777" w:rsidR="001B52C5" w:rsidRDefault="001B52C5" w:rsidP="00DE36BA">
      <w:pPr>
        <w:numPr>
          <w:ilvl w:val="1"/>
          <w:numId w:val="8"/>
        </w:numPr>
        <w:spacing w:before="120" w:after="120"/>
        <w:jc w:val="left"/>
        <w:rPr>
          <w:rFonts w:asciiTheme="minorHAnsi" w:hAnsiTheme="minorHAnsi" w:cstheme="minorHAnsi"/>
        </w:rPr>
      </w:pPr>
      <w:r w:rsidRPr="00B20D3F">
        <w:rPr>
          <w:rFonts w:asciiTheme="minorHAnsi" w:hAnsiTheme="minorHAnsi" w:cstheme="minorHAnsi"/>
        </w:rPr>
        <w:t xml:space="preserve">The program displays the user’s </w:t>
      </w:r>
      <w:r>
        <w:rPr>
          <w:rFonts w:asciiTheme="minorHAnsi" w:hAnsiTheme="minorHAnsi" w:cstheme="minorHAnsi"/>
        </w:rPr>
        <w:t>name</w:t>
      </w:r>
      <w:r w:rsidRPr="00B20D3F">
        <w:rPr>
          <w:rFonts w:asciiTheme="minorHAnsi" w:hAnsiTheme="minorHAnsi" w:cstheme="minorHAnsi"/>
        </w:rPr>
        <w:t xml:space="preserve">, number of credits, </w:t>
      </w:r>
      <w:r>
        <w:rPr>
          <w:rFonts w:asciiTheme="minorHAnsi" w:hAnsiTheme="minorHAnsi" w:cstheme="minorHAnsi"/>
        </w:rPr>
        <w:t>expected total</w:t>
      </w:r>
      <w:r w:rsidRPr="00B20D3F">
        <w:rPr>
          <w:rFonts w:asciiTheme="minorHAnsi" w:hAnsiTheme="minorHAnsi" w:cstheme="minorHAnsi"/>
        </w:rPr>
        <w:t xml:space="preserve"> number of </w:t>
      </w:r>
      <w:r>
        <w:rPr>
          <w:rFonts w:asciiTheme="minorHAnsi" w:hAnsiTheme="minorHAnsi" w:cstheme="minorHAnsi"/>
        </w:rPr>
        <w:t xml:space="preserve">weekly </w:t>
      </w:r>
      <w:r w:rsidRPr="00B20D3F">
        <w:rPr>
          <w:rFonts w:asciiTheme="minorHAnsi" w:hAnsiTheme="minorHAnsi" w:cstheme="minorHAnsi"/>
        </w:rPr>
        <w:t xml:space="preserve">study hours, and </w:t>
      </w:r>
      <w:r>
        <w:rPr>
          <w:rFonts w:asciiTheme="minorHAnsi" w:hAnsiTheme="minorHAnsi" w:cstheme="minorHAnsi"/>
        </w:rPr>
        <w:t>desired grade</w:t>
      </w:r>
    </w:p>
    <w:p w14:paraId="2A74D58E" w14:textId="77777777" w:rsidR="001B52C5" w:rsidRDefault="00996B17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120" w:after="12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lose text file</w:t>
      </w:r>
    </w:p>
    <w:p w14:paraId="5F31650D" w14:textId="77777777" w:rsidR="00996B17" w:rsidRDefault="00996B17" w:rsidP="00DE36B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120" w:after="12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Return to step #2</w:t>
      </w:r>
    </w:p>
    <w:p w14:paraId="6F82B27E" w14:textId="2A295EB0" w:rsidR="00F5610C" w:rsidRPr="00F5610C" w:rsidRDefault="00F5610C" w:rsidP="00F5610C">
      <w:pPr>
        <w:pStyle w:val="ListParagraph"/>
        <w:numPr>
          <w:ilvl w:val="0"/>
          <w:numId w:val="8"/>
        </w:numPr>
        <w:spacing w:before="120" w:after="120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 xml:space="preserve">If </w:t>
      </w:r>
      <w:r w:rsidRPr="00F5610C">
        <w:rPr>
          <w:rFonts w:ascii="Times New Roman" w:eastAsia="Times New Roman" w:hAnsi="Times New Roman"/>
          <w:bCs/>
          <w:sz w:val="24"/>
          <w:szCs w:val="24"/>
        </w:rPr>
        <w:t xml:space="preserve">Menu option </w:t>
      </w:r>
      <w:r>
        <w:rPr>
          <w:rFonts w:ascii="Times New Roman" w:eastAsia="Times New Roman" w:hAnsi="Times New Roman"/>
          <w:bCs/>
          <w:sz w:val="24"/>
          <w:szCs w:val="24"/>
        </w:rPr>
        <w:t>B is entered:</w:t>
      </w:r>
    </w:p>
    <w:p w14:paraId="6C968D9A" w14:textId="79975A47" w:rsidR="00AF403A" w:rsidRPr="00AF403A" w:rsidRDefault="00AF403A" w:rsidP="00AF403A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spacing w:before="120" w:after="120" w:line="360" w:lineRule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Check for file, appends blank file if not found</w:t>
      </w:r>
    </w:p>
    <w:p w14:paraId="357F4851" w14:textId="2B1C0272" w:rsidR="00996B17" w:rsidRPr="00996B17" w:rsidRDefault="00996B17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Open and R</w:t>
      </w:r>
      <w:r w:rsidR="00AF403A">
        <w:rPr>
          <w:rFonts w:asciiTheme="minorHAnsi" w:hAnsiTheme="minorHAnsi" w:cstheme="minorHAnsi"/>
          <w:sz w:val="24"/>
          <w:szCs w:val="24"/>
        </w:rPr>
        <w:t>ead</w:t>
      </w:r>
      <w:r>
        <w:rPr>
          <w:rFonts w:asciiTheme="minorHAnsi" w:hAnsiTheme="minorHAnsi" w:cstheme="minorHAnsi"/>
          <w:sz w:val="24"/>
          <w:szCs w:val="24"/>
        </w:rPr>
        <w:t xml:space="preserve"> in data from a text file named </w:t>
      </w:r>
      <w:r>
        <w:rPr>
          <w:rFonts w:asciiTheme="minorHAnsi" w:hAnsiTheme="minorHAnsi" w:cstheme="minorHAnsi"/>
          <w:i/>
          <w:sz w:val="24"/>
          <w:szCs w:val="24"/>
        </w:rPr>
        <w:t>Grades</w:t>
      </w:r>
      <w:r w:rsidRPr="00534CBA">
        <w:rPr>
          <w:rFonts w:asciiTheme="minorHAnsi" w:hAnsiTheme="minorHAnsi" w:cstheme="minorHAnsi"/>
          <w:i/>
          <w:sz w:val="24"/>
          <w:szCs w:val="24"/>
        </w:rPr>
        <w:t>.txt</w:t>
      </w:r>
    </w:p>
    <w:p w14:paraId="6F06203E" w14:textId="6F9EE6FC" w:rsidR="00996B17" w:rsidRPr="00B422D1" w:rsidRDefault="00996B17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The user corrects any bad data</w:t>
      </w:r>
      <w:r w:rsidR="00B422D1">
        <w:rPr>
          <w:rFonts w:asciiTheme="minorHAnsi" w:hAnsiTheme="minorHAnsi" w:cstheme="minorHAnsi"/>
          <w:sz w:val="24"/>
          <w:szCs w:val="24"/>
        </w:rPr>
        <w:t xml:space="preserve"> read from file</w:t>
      </w:r>
    </w:p>
    <w:p w14:paraId="3E103367" w14:textId="4070AB92" w:rsidR="00B422D1" w:rsidRPr="00B422D1" w:rsidRDefault="00B422D1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Accumulate number of students using program</w:t>
      </w:r>
    </w:p>
    <w:p w14:paraId="3D72D36F" w14:textId="6ABDA77B" w:rsidR="00B422D1" w:rsidRPr="00B422D1" w:rsidRDefault="00B422D1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Accumulate credit hours taken</w:t>
      </w:r>
    </w:p>
    <w:p w14:paraId="08CF02F6" w14:textId="71939B0F" w:rsidR="00B422D1" w:rsidRPr="00996B17" w:rsidRDefault="00B422D1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Accumulate study hours</w:t>
      </w:r>
    </w:p>
    <w:p w14:paraId="590FDC0A" w14:textId="5CF543FA" w:rsidR="00996B17" w:rsidRPr="0093136C" w:rsidRDefault="0093136C" w:rsidP="00F5610C">
      <w:pPr>
        <w:pStyle w:val="CRPROBSETPROB"/>
        <w:widowControl w:val="0"/>
        <w:numPr>
          <w:ilvl w:val="1"/>
          <w:numId w:val="8"/>
        </w:numPr>
        <w:tabs>
          <w:tab w:val="clear" w:pos="480"/>
          <w:tab w:val="right" w:pos="482"/>
        </w:tabs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Theme="minorHAnsi" w:hAnsiTheme="minorHAnsi" w:cstheme="minorHAnsi"/>
          <w:sz w:val="24"/>
          <w:szCs w:val="24"/>
        </w:rPr>
        <w:t>The program determines the grade, assuming it’s the same grade for each class per student</w:t>
      </w:r>
    </w:p>
    <w:p w14:paraId="360231E0" w14:textId="77777777" w:rsidR="0093136C" w:rsidRDefault="0093136C" w:rsidP="00F5610C">
      <w:pPr>
        <w:pStyle w:val="CRPROBSETPROB"/>
        <w:widowControl w:val="0"/>
        <w:numPr>
          <w:ilvl w:val="2"/>
          <w:numId w:val="8"/>
        </w:numPr>
        <w:overflowPunct/>
        <w:autoSpaceDE/>
        <w:autoSpaceDN/>
        <w:adjustRightInd/>
        <w:spacing w:before="0" w:line="360" w:lineRule="auto"/>
        <w:textAlignment w:val="auto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Total weekly study hours / classes = study hours per clas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425"/>
        <w:gridCol w:w="2610"/>
      </w:tblGrid>
      <w:tr w:rsidR="00E314B3" w:rsidRPr="00E314B3" w14:paraId="4978D7C1" w14:textId="77777777" w:rsidTr="00E314B3">
        <w:tc>
          <w:tcPr>
            <w:tcW w:w="5035" w:type="dxa"/>
            <w:gridSpan w:val="2"/>
          </w:tcPr>
          <w:p w14:paraId="7644D3A8" w14:textId="51404A61" w:rsidR="00E314B3" w:rsidRPr="00E314B3" w:rsidRDefault="00E314B3" w:rsidP="00E314B3">
            <w:pPr>
              <w:pStyle w:val="CRPROBSETPROB"/>
              <w:widowControl w:val="0"/>
              <w:tabs>
                <w:tab w:val="clear" w:pos="480"/>
              </w:tabs>
              <w:overflowPunct/>
              <w:autoSpaceDE/>
              <w:autoSpaceDN/>
              <w:adjustRightInd/>
              <w:spacing w:before="0" w:line="360" w:lineRule="auto"/>
              <w:ind w:left="0" w:firstLine="0"/>
              <w:jc w:val="center"/>
              <w:textAlignment w:val="auto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  <w:u w:val="single"/>
              </w:rPr>
              <w:t>Study Hours per Week per Class</w:t>
            </w:r>
            <w:r w:rsidRPr="00E314B3">
              <w:rPr>
                <w:rFonts w:asciiTheme="minorHAnsi" w:hAnsiTheme="minorHAnsi" w:cstheme="minorHAnsi"/>
              </w:rPr>
              <w:t>=</w:t>
            </w:r>
            <w:r w:rsidRPr="00E314B3">
              <w:rPr>
                <w:rFonts w:asciiTheme="minorHAnsi" w:hAnsiTheme="minorHAnsi" w:cstheme="minorHAnsi"/>
                <w:u w:val="single"/>
              </w:rPr>
              <w:t>Grade</w:t>
            </w:r>
          </w:p>
        </w:tc>
      </w:tr>
      <w:tr w:rsidR="00E314B3" w:rsidRPr="00E314B3" w14:paraId="301EB912" w14:textId="77777777" w:rsidTr="00E314B3">
        <w:tc>
          <w:tcPr>
            <w:tcW w:w="2425" w:type="dxa"/>
          </w:tcPr>
          <w:p w14:paraId="3BF9ED8A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15</w:t>
            </w:r>
          </w:p>
        </w:tc>
        <w:tc>
          <w:tcPr>
            <w:tcW w:w="2610" w:type="dxa"/>
          </w:tcPr>
          <w:p w14:paraId="7E1AAC95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A</w:t>
            </w:r>
          </w:p>
        </w:tc>
      </w:tr>
      <w:tr w:rsidR="00E314B3" w:rsidRPr="00E314B3" w14:paraId="0C0DB8A0" w14:textId="77777777" w:rsidTr="00E314B3">
        <w:tc>
          <w:tcPr>
            <w:tcW w:w="2425" w:type="dxa"/>
          </w:tcPr>
          <w:p w14:paraId="25AEAA4D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2610" w:type="dxa"/>
          </w:tcPr>
          <w:p w14:paraId="38C81FBE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B</w:t>
            </w:r>
          </w:p>
        </w:tc>
      </w:tr>
      <w:tr w:rsidR="00E314B3" w:rsidRPr="00E314B3" w14:paraId="5EE013A6" w14:textId="77777777" w:rsidTr="00E314B3">
        <w:tc>
          <w:tcPr>
            <w:tcW w:w="2425" w:type="dxa"/>
          </w:tcPr>
          <w:p w14:paraId="05708B26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9</w:t>
            </w:r>
          </w:p>
        </w:tc>
        <w:tc>
          <w:tcPr>
            <w:tcW w:w="2610" w:type="dxa"/>
          </w:tcPr>
          <w:p w14:paraId="4996ED0C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C</w:t>
            </w:r>
          </w:p>
        </w:tc>
      </w:tr>
      <w:tr w:rsidR="00E314B3" w:rsidRPr="00E314B3" w14:paraId="336EF216" w14:textId="77777777" w:rsidTr="00E314B3">
        <w:tc>
          <w:tcPr>
            <w:tcW w:w="2425" w:type="dxa"/>
          </w:tcPr>
          <w:p w14:paraId="555EBFB7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2610" w:type="dxa"/>
          </w:tcPr>
          <w:p w14:paraId="2EEDA55A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D</w:t>
            </w:r>
          </w:p>
        </w:tc>
      </w:tr>
      <w:tr w:rsidR="00E314B3" w:rsidRPr="00E314B3" w14:paraId="3CE52625" w14:textId="77777777" w:rsidTr="00E314B3">
        <w:tc>
          <w:tcPr>
            <w:tcW w:w="2425" w:type="dxa"/>
          </w:tcPr>
          <w:p w14:paraId="424A13E1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0</w:t>
            </w:r>
          </w:p>
        </w:tc>
        <w:tc>
          <w:tcPr>
            <w:tcW w:w="2610" w:type="dxa"/>
          </w:tcPr>
          <w:p w14:paraId="2EE96912" w14:textId="77777777" w:rsidR="00E314B3" w:rsidRPr="00E314B3" w:rsidRDefault="00E314B3" w:rsidP="00FE5213">
            <w:pPr>
              <w:jc w:val="center"/>
              <w:rPr>
                <w:rFonts w:asciiTheme="minorHAnsi" w:hAnsiTheme="minorHAnsi" w:cstheme="minorHAnsi"/>
              </w:rPr>
            </w:pPr>
            <w:r w:rsidRPr="00E314B3">
              <w:rPr>
                <w:rFonts w:asciiTheme="minorHAnsi" w:hAnsiTheme="minorHAnsi" w:cstheme="minorHAnsi"/>
              </w:rPr>
              <w:t>F</w:t>
            </w:r>
          </w:p>
        </w:tc>
      </w:tr>
    </w:tbl>
    <w:p w14:paraId="41B77106" w14:textId="5DC12DC6" w:rsidR="007F6102" w:rsidRDefault="007F6102" w:rsidP="00F5610C">
      <w:pPr>
        <w:pStyle w:val="ListParagraph"/>
        <w:numPr>
          <w:ilvl w:val="2"/>
          <w:numId w:val="8"/>
        </w:numPr>
        <w:spacing w:after="120"/>
        <w:ind w:left="2174" w:hanging="187"/>
        <w:rPr>
          <w:rFonts w:ascii="Times New Roman" w:eastAsia="Times New Roman" w:hAnsi="Times New Roman"/>
          <w:bCs/>
          <w:sz w:val="24"/>
          <w:szCs w:val="24"/>
        </w:rPr>
      </w:pPr>
      <w:r w:rsidRPr="007F6102">
        <w:rPr>
          <w:rFonts w:ascii="Times New Roman" w:eastAsia="Times New Roman" w:hAnsi="Times New Roman"/>
          <w:bCs/>
          <w:sz w:val="24"/>
          <w:szCs w:val="24"/>
        </w:rPr>
        <w:t>The program displays the user’s name, number of credits, total weekly study hours, and desired grade</w:t>
      </w:r>
    </w:p>
    <w:p w14:paraId="5705FFD0" w14:textId="77777777" w:rsidR="00F5610C" w:rsidRDefault="00F5610C" w:rsidP="00F5610C">
      <w:pPr>
        <w:pStyle w:val="ListParagraph"/>
        <w:spacing w:after="120"/>
        <w:ind w:left="2174"/>
        <w:rPr>
          <w:rFonts w:ascii="Times New Roman" w:eastAsia="Times New Roman" w:hAnsi="Times New Roman"/>
          <w:bCs/>
          <w:sz w:val="24"/>
          <w:szCs w:val="24"/>
        </w:rPr>
      </w:pPr>
    </w:p>
    <w:p w14:paraId="6BAAB1B2" w14:textId="60A4F98B" w:rsidR="00F5610C" w:rsidRPr="00F5610C" w:rsidRDefault="00F5610C" w:rsidP="00DE36BA">
      <w:pPr>
        <w:pStyle w:val="ListParagraph"/>
        <w:numPr>
          <w:ilvl w:val="0"/>
          <w:numId w:val="8"/>
        </w:numPr>
        <w:spacing w:before="120" w:after="240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 xml:space="preserve">If </w:t>
      </w:r>
      <w:r w:rsidRPr="00F5610C">
        <w:rPr>
          <w:rFonts w:ascii="Times New Roman" w:eastAsia="Times New Roman" w:hAnsi="Times New Roman"/>
          <w:bCs/>
          <w:sz w:val="24"/>
          <w:szCs w:val="24"/>
        </w:rPr>
        <w:t>Menu option C</w:t>
      </w:r>
      <w:r>
        <w:rPr>
          <w:rFonts w:ascii="Times New Roman" w:eastAsia="Times New Roman" w:hAnsi="Times New Roman"/>
          <w:bCs/>
          <w:sz w:val="24"/>
          <w:szCs w:val="24"/>
        </w:rPr>
        <w:t xml:space="preserve"> is entered:</w:t>
      </w:r>
    </w:p>
    <w:p w14:paraId="6F635F95" w14:textId="711B5085" w:rsidR="007F6102" w:rsidRPr="00F5610C" w:rsidRDefault="00F5610C" w:rsidP="00B422D1">
      <w:pPr>
        <w:pStyle w:val="ListParagraph"/>
        <w:numPr>
          <w:ilvl w:val="1"/>
          <w:numId w:val="8"/>
        </w:numPr>
        <w:spacing w:before="240" w:after="240" w:line="300" w:lineRule="auto"/>
        <w:rPr>
          <w:rFonts w:ascii="Times New Roman" w:eastAsia="Times New Roman" w:hAnsi="Times New Roman"/>
          <w:bCs/>
          <w:sz w:val="24"/>
          <w:szCs w:val="24"/>
        </w:rPr>
      </w:pPr>
      <w:r w:rsidRPr="007A4356">
        <w:rPr>
          <w:rFonts w:asciiTheme="minorHAnsi" w:hAnsiTheme="minorHAnsi" w:cstheme="minorHAnsi"/>
          <w:sz w:val="24"/>
          <w:szCs w:val="24"/>
        </w:rPr>
        <w:t xml:space="preserve">Displays </w:t>
      </w:r>
      <w:r w:rsidRPr="00CA23CB">
        <w:rPr>
          <w:rFonts w:asciiTheme="minorHAnsi" w:hAnsiTheme="minorHAnsi" w:cstheme="minorHAnsi"/>
          <w:sz w:val="24"/>
          <w:szCs w:val="24"/>
        </w:rPr>
        <w:t xml:space="preserve">the total number of students </w:t>
      </w:r>
      <w:r>
        <w:rPr>
          <w:rFonts w:asciiTheme="minorHAnsi" w:hAnsiTheme="minorHAnsi" w:cstheme="minorHAnsi"/>
          <w:sz w:val="24"/>
          <w:szCs w:val="24"/>
        </w:rPr>
        <w:t xml:space="preserve">from both </w:t>
      </w:r>
      <w:r w:rsidRPr="00534CBA">
        <w:rPr>
          <w:rFonts w:asciiTheme="minorHAnsi" w:hAnsiTheme="minorHAnsi" w:cstheme="minorHAnsi"/>
          <w:i/>
          <w:sz w:val="24"/>
          <w:szCs w:val="24"/>
        </w:rPr>
        <w:t>StudyHours.txt</w:t>
      </w:r>
      <w:r>
        <w:rPr>
          <w:rFonts w:asciiTheme="minorHAnsi" w:hAnsiTheme="minorHAnsi" w:cstheme="minorHAnsi"/>
          <w:i/>
          <w:sz w:val="24"/>
          <w:szCs w:val="24"/>
        </w:rPr>
        <w:t xml:space="preserve"> </w:t>
      </w:r>
      <w:r w:rsidRPr="007473D0">
        <w:rPr>
          <w:rFonts w:asciiTheme="minorHAnsi" w:hAnsiTheme="minorHAnsi" w:cstheme="minorHAnsi"/>
          <w:sz w:val="24"/>
          <w:szCs w:val="24"/>
        </w:rPr>
        <w:t>and</w:t>
      </w:r>
      <w:r>
        <w:rPr>
          <w:rFonts w:asciiTheme="minorHAnsi" w:hAnsiTheme="minorHAnsi" w:cstheme="minorHAnsi"/>
          <w:i/>
          <w:sz w:val="24"/>
          <w:szCs w:val="24"/>
        </w:rPr>
        <w:t xml:space="preserve"> Grades</w:t>
      </w:r>
      <w:r w:rsidRPr="00534CBA">
        <w:rPr>
          <w:rFonts w:asciiTheme="minorHAnsi" w:hAnsiTheme="minorHAnsi" w:cstheme="minorHAnsi"/>
          <w:i/>
          <w:sz w:val="24"/>
          <w:szCs w:val="24"/>
        </w:rPr>
        <w:t>.txt</w:t>
      </w:r>
    </w:p>
    <w:p w14:paraId="3FECFC59" w14:textId="56F54101" w:rsidR="00F5610C" w:rsidRPr="00DE36BA" w:rsidRDefault="00B422D1" w:rsidP="00B422D1">
      <w:pPr>
        <w:pStyle w:val="ListParagraph"/>
        <w:numPr>
          <w:ilvl w:val="1"/>
          <w:numId w:val="8"/>
        </w:numPr>
        <w:spacing w:before="240" w:after="240" w:line="30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alculate and Display </w:t>
      </w:r>
      <w:r w:rsidR="00DE36BA" w:rsidRPr="00CA23CB">
        <w:rPr>
          <w:rFonts w:asciiTheme="minorHAnsi" w:hAnsiTheme="minorHAnsi" w:cstheme="minorHAnsi"/>
          <w:sz w:val="24"/>
          <w:szCs w:val="24"/>
        </w:rPr>
        <w:t>the average credits taken</w:t>
      </w:r>
    </w:p>
    <w:p w14:paraId="78F96ED1" w14:textId="50617621" w:rsidR="00DE36BA" w:rsidRPr="00DE36BA" w:rsidRDefault="00B422D1" w:rsidP="00B422D1">
      <w:pPr>
        <w:pStyle w:val="ListParagraph"/>
        <w:numPr>
          <w:ilvl w:val="1"/>
          <w:numId w:val="8"/>
        </w:numPr>
        <w:spacing w:before="240" w:after="240" w:line="30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alculate Display </w:t>
      </w:r>
      <w:r w:rsidR="00DE36BA" w:rsidRPr="00CA23CB">
        <w:rPr>
          <w:rFonts w:asciiTheme="minorHAnsi" w:hAnsiTheme="minorHAnsi" w:cstheme="minorHAnsi"/>
          <w:sz w:val="24"/>
          <w:szCs w:val="24"/>
        </w:rPr>
        <w:t xml:space="preserve">the average study </w:t>
      </w:r>
      <w:r w:rsidR="00DE36BA">
        <w:rPr>
          <w:rFonts w:asciiTheme="minorHAnsi" w:hAnsiTheme="minorHAnsi" w:cstheme="minorHAnsi"/>
          <w:sz w:val="24"/>
          <w:szCs w:val="24"/>
        </w:rPr>
        <w:t>hours.</w:t>
      </w:r>
    </w:p>
    <w:p w14:paraId="1DE8BF7D" w14:textId="05062D55" w:rsidR="00DE36BA" w:rsidRDefault="00AF403A" w:rsidP="00DE36BA">
      <w:pPr>
        <w:numPr>
          <w:ilvl w:val="1"/>
          <w:numId w:val="8"/>
        </w:numPr>
        <w:spacing w:before="120" w:after="240"/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Thanks</w:t>
      </w:r>
      <w:r w:rsidR="00DE36BA">
        <w:rPr>
          <w:rFonts w:asciiTheme="minorHAnsi" w:hAnsiTheme="minorHAnsi" w:cstheme="minorHAnsi"/>
        </w:rPr>
        <w:t xml:space="preserve"> the user for using the program</w:t>
      </w:r>
    </w:p>
    <w:p w14:paraId="6FB47691" w14:textId="734907DF" w:rsidR="00DE36BA" w:rsidRPr="00DE36BA" w:rsidRDefault="00DE36BA" w:rsidP="00DE36BA">
      <w:pPr>
        <w:numPr>
          <w:ilvl w:val="1"/>
          <w:numId w:val="8"/>
        </w:numPr>
        <w:spacing w:before="120" w:after="240"/>
        <w:jc w:val="left"/>
        <w:rPr>
          <w:rFonts w:asciiTheme="minorHAnsi" w:hAnsiTheme="minorHAnsi" w:cstheme="minorHAnsi"/>
        </w:rPr>
      </w:pPr>
      <w:r w:rsidRPr="007A4356">
        <w:rPr>
          <w:rFonts w:asciiTheme="minorHAnsi" w:hAnsiTheme="minorHAnsi" w:cstheme="minorHAnsi"/>
        </w:rPr>
        <w:t>Terminates the program</w:t>
      </w:r>
    </w:p>
    <w:p w14:paraId="522B326E" w14:textId="190FD5A9" w:rsidR="00D02E15" w:rsidRPr="002B774C" w:rsidRDefault="004A4AB5" w:rsidP="002B774C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EAF1DD" w:themeFill="accent3" w:themeFillTint="33"/>
        <w:tabs>
          <w:tab w:val="clear" w:pos="480"/>
          <w:tab w:val="right" w:pos="482"/>
        </w:tabs>
        <w:spacing w:before="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VARIABLES</w:t>
      </w:r>
      <w:r w:rsidR="00E33DC5"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/CONSTANTS</w:t>
      </w:r>
      <w:r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 xml:space="preserve"> </w:t>
      </w:r>
    </w:p>
    <w:p w14:paraId="225D292B" w14:textId="2D08BC5D" w:rsidR="00F75FED" w:rsidRDefault="00F75FED" w:rsidP="00F75FED">
      <w:pPr>
        <w:pStyle w:val="CRPROBSETPROB"/>
        <w:widowControl w:val="0"/>
        <w:pBdr>
          <w:bottom w:val="single" w:sz="4" w:space="1" w:color="auto"/>
        </w:pBdr>
        <w:shd w:val="clear" w:color="auto" w:fill="DAEEF3" w:themeFill="accent5" w:themeFillTint="33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>VariableName</w:t>
      </w:r>
      <w:proofErr w:type="spellEnd"/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 xml:space="preserve"> </w:t>
      </w:r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ab/>
        <w:t>Value</w:t>
      </w:r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ab/>
        <w:t>(data type)</w:t>
      </w:r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ab/>
      </w:r>
      <w:proofErr w:type="spellStart"/>
      <w:r w:rsidRPr="00F75FED">
        <w:rPr>
          <w:rFonts w:ascii="Times New Roman" w:hAnsi="Times New Roman" w:cs="Times New Roman"/>
          <w:noProof w:val="0"/>
          <w:sz w:val="24"/>
          <w:szCs w:val="24"/>
          <w:highlight w:val="red"/>
          <w:lang w:val="en-US"/>
        </w:rPr>
        <w:t>functionName</w:t>
      </w:r>
      <w:proofErr w:type="spellEnd"/>
    </w:p>
    <w:p w14:paraId="6B01260B" w14:textId="77777777" w:rsidR="00F75FED" w:rsidRPr="005D07B3" w:rsidRDefault="00F75FED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beginSequence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’y’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str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welcome()</w:t>
      </w:r>
    </w:p>
    <w:p w14:paraId="261D6284" w14:textId="77777777" w:rsidR="00F75FED" w:rsidRPr="005D07B3" w:rsidRDefault="00F75FED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userName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 ‘’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str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getName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()</w:t>
      </w:r>
    </w:p>
    <w:p w14:paraId="505938CB" w14:textId="77777777" w:rsidR="00F75FED" w:rsidRPr="005D07B3" w:rsidRDefault="00F75FED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userScore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0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 xml:space="preserve">int 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getScore</w:t>
      </w:r>
      <w:proofErr w:type="spellEnd"/>
    </w:p>
    <w:p w14:paraId="09E4B198" w14:textId="2319034E" w:rsidR="00F75FED" w:rsidRPr="005D07B3" w:rsidRDefault="00F75FED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menuOption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’’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="005D07B3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str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0"/>
          <w:szCs w:val="20"/>
          <w:lang w:val="en-US"/>
        </w:rPr>
        <w:t>getMenuOption</w:t>
      </w:r>
      <w:proofErr w:type="spellEnd"/>
      <w:r w:rsidR="007A7660" w:rsidRPr="007A7660">
        <w:rPr>
          <w:rFonts w:ascii="Times New Roman" w:hAnsi="Times New Roman" w:cs="Times New Roman"/>
          <w:noProof w:val="0"/>
          <w:sz w:val="20"/>
          <w:szCs w:val="20"/>
          <w:lang w:val="en-US"/>
        </w:rPr>
        <w:t xml:space="preserve"> 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()</w:t>
      </w:r>
    </w:p>
    <w:p w14:paraId="257DD2A3" w14:textId="0028E043" w:rsidR="00F75FED" w:rsidRPr="005D07B3" w:rsidRDefault="00F75FED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STUDYHOURS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 ’studyHours</w:t>
      </w:r>
      <w:r w:rsidR="005D07B3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.txt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’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str</w:t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main()</w:t>
      </w:r>
    </w:p>
    <w:p w14:paraId="67067674" w14:textId="6CD71DCC" w:rsidR="00F75FED" w:rsidRPr="005D07B3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AcreditTotal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0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int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0"/>
          <w:szCs w:val="20"/>
          <w:lang w:val="en-US"/>
        </w:rPr>
        <w:t>accumulateTotal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()</w:t>
      </w:r>
    </w:p>
    <w:p w14:paraId="7DFB25AA" w14:textId="139EF9F9" w:rsidR="00F75FED" w:rsidRPr="005D07B3" w:rsidRDefault="005D07B3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AstudentCount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0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int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0"/>
          <w:szCs w:val="20"/>
          <w:lang w:val="en-US"/>
        </w:rPr>
        <w:t>accumuateCount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()</w:t>
      </w:r>
    </w:p>
    <w:p w14:paraId="26E0EFAF" w14:textId="39682EC5" w:rsidR="00F75FED" w:rsidRPr="005D07B3" w:rsidRDefault="005D07B3" w:rsidP="00F75FED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AtotalStudyHours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0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int</w:t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0"/>
          <w:szCs w:val="20"/>
          <w:lang w:val="en-US"/>
        </w:rPr>
        <w:t>accumulateTotal</w:t>
      </w:r>
      <w:proofErr w:type="spellEnd"/>
      <w:r w:rsidR="00F75FED"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()</w:t>
      </w:r>
    </w:p>
    <w:p w14:paraId="3CA98C73" w14:textId="22D7003F" w:rsidR="00F75FED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0"/>
          <w:szCs w:val="20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>studyHoursFile</w:t>
      </w:r>
      <w:proofErr w:type="spellEnd"/>
      <w:r w:rsidRPr="005D07B3"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=’’ studyHours.txt’</w:t>
      </w:r>
      <w:r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file</w:t>
      </w:r>
      <w:r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noProof w:val="0"/>
          <w:sz w:val="20"/>
          <w:szCs w:val="20"/>
          <w:lang w:val="en-US"/>
        </w:rPr>
        <w:tab/>
        <w:t>main()</w:t>
      </w:r>
    </w:p>
    <w:p w14:paraId="2D3144E2" w14:textId="06664975" w:rsidR="005D07B3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userName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1D1CBDD6" w14:textId="342CDDDC" w:rsidR="005D07B3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5D07B3">
        <w:rPr>
          <w:rFonts w:ascii="Times New Roman" w:hAnsi="Times New Roman" w:cs="Times New Roman"/>
          <w:noProof w:val="0"/>
          <w:sz w:val="24"/>
          <w:szCs w:val="24"/>
          <w:lang w:val="en-US"/>
        </w:rPr>
        <w:t>creditHour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384808EE" w14:textId="54E8776F" w:rsidR="005D07B3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5D07B3">
        <w:rPr>
          <w:rFonts w:ascii="Times New Roman" w:hAnsi="Times New Roman" w:cs="Times New Roman"/>
          <w:noProof w:val="0"/>
          <w:sz w:val="24"/>
          <w:szCs w:val="24"/>
          <w:lang w:val="en-US"/>
        </w:rPr>
        <w:t>classes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getNumofClasse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78E72E7B" w14:textId="4A00BDFD" w:rsidR="005D07B3" w:rsidRDefault="005D07B3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5D07B3">
        <w:rPr>
          <w:rFonts w:ascii="Times New Roman" w:hAnsi="Times New Roman" w:cs="Times New Roman"/>
          <w:noProof w:val="0"/>
          <w:sz w:val="24"/>
          <w:szCs w:val="24"/>
          <w:lang w:val="en-US"/>
        </w:rPr>
        <w:t>grade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19857CC9" w14:textId="753ABD14" w:rsidR="009A30AE" w:rsidRDefault="009A30AE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9A30AE">
        <w:rPr>
          <w:rFonts w:ascii="Times New Roman" w:hAnsi="Times New Roman" w:cs="Times New Roman"/>
          <w:noProof w:val="0"/>
          <w:sz w:val="24"/>
          <w:szCs w:val="24"/>
          <w:lang w:val="en-US"/>
        </w:rPr>
        <w:t>studyHour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getStudyHour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3DDB748F" w14:textId="6974ADB6" w:rsidR="009A30AE" w:rsidRDefault="009A30AE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9A30AE">
        <w:rPr>
          <w:rFonts w:ascii="Times New Roman" w:hAnsi="Times New Roman" w:cs="Times New Roman"/>
          <w:noProof w:val="0"/>
          <w:sz w:val="24"/>
          <w:szCs w:val="24"/>
          <w:lang w:val="en-US"/>
        </w:rPr>
        <w:t>TotalStudyHoursPerWeek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getTotalStudyHoursPerWeek</w:t>
      </w:r>
      <w:proofErr w:type="spellEnd"/>
      <w:r w:rsid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5BD21E8A" w14:textId="462CCC57" w:rsidR="00687DC4" w:rsidRDefault="00687DC4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r w:rsidRP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GRADES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Grades.txt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34E6D1A7" w14:textId="45CA3393" w:rsidR="00687DC4" w:rsidRDefault="00687DC4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BcreditTotal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accumulateTotal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5ACBD49E" w14:textId="7099E22B" w:rsidR="00687DC4" w:rsidRDefault="00687DC4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BstudentCount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7A7660"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accumuateCount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2FE6346D" w14:textId="354D2A38" w:rsidR="00687DC4" w:rsidRDefault="00687DC4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BtotalStudyHour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953AFE" w:rsidRPr="00953AFE">
        <w:rPr>
          <w:rFonts w:ascii="Times New Roman" w:hAnsi="Times New Roman" w:cs="Times New Roman"/>
          <w:noProof w:val="0"/>
          <w:sz w:val="24"/>
          <w:szCs w:val="24"/>
          <w:lang w:val="en-US"/>
        </w:rPr>
        <w:t>accumulateTotal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194617F7" w14:textId="4160106D" w:rsidR="00687DC4" w:rsidRDefault="00687DC4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687DC4">
        <w:rPr>
          <w:rFonts w:ascii="Times New Roman" w:hAnsi="Times New Roman" w:cs="Times New Roman"/>
          <w:noProof w:val="0"/>
          <w:sz w:val="24"/>
          <w:szCs w:val="24"/>
          <w:lang w:val="en-US"/>
        </w:rPr>
        <w:t>gradesFile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Grade.txt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file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1D62F300" w14:textId="3B60F2D8" w:rsidR="00414B41" w:rsidRDefault="00414B41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414B41">
        <w:rPr>
          <w:rFonts w:ascii="Times New Roman" w:hAnsi="Times New Roman" w:cs="Times New Roman"/>
          <w:noProof w:val="0"/>
          <w:sz w:val="24"/>
          <w:szCs w:val="24"/>
          <w:lang w:val="en-US"/>
        </w:rPr>
        <w:t>studentName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’’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str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11510D42" w14:textId="2632D942" w:rsidR="00414B41" w:rsidRDefault="00414B41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414B41">
        <w:rPr>
          <w:rFonts w:ascii="Times New Roman" w:hAnsi="Times New Roman" w:cs="Times New Roman"/>
          <w:noProof w:val="0"/>
          <w:sz w:val="24"/>
          <w:szCs w:val="24"/>
          <w:lang w:val="en-US"/>
        </w:rPr>
        <w:lastRenderedPageBreak/>
        <w:t>creditHoursB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07C571ED" w14:textId="73DC72E6" w:rsidR="00414B41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classesB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D10D96" w:rsidRPr="00D10D96">
        <w:rPr>
          <w:rFonts w:ascii="Times New Roman" w:hAnsi="Times New Roman" w:cs="Times New Roman"/>
          <w:noProof w:val="0"/>
          <w:sz w:val="24"/>
          <w:szCs w:val="24"/>
          <w:lang w:val="en-US"/>
        </w:rPr>
        <w:t>getNumofClasse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546BE9BE" w14:textId="742C3FFF" w:rsidR="007A7660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studyHoursB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60A0084E" w14:textId="1EA85861" w:rsidR="007A7660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gradeB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proofErr w:type="spellStart"/>
      <w:r w:rsidR="00D10D96" w:rsidRPr="00D10D96">
        <w:rPr>
          <w:rFonts w:ascii="Times New Roman" w:hAnsi="Times New Roman" w:cs="Times New Roman"/>
          <w:noProof w:val="0"/>
          <w:sz w:val="24"/>
          <w:szCs w:val="24"/>
          <w:lang w:val="en-US"/>
        </w:rPr>
        <w:t>getGrade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>()</w:t>
      </w:r>
    </w:p>
    <w:p w14:paraId="33EECE38" w14:textId="039B1E73" w:rsidR="007A7660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totalStudent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70EBC3F1" w14:textId="58CE1C1E" w:rsidR="007A7660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averageCredit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761995E5" w14:textId="6D6CFAEB" w:rsidR="007A7660" w:rsidRDefault="007A7660" w:rsidP="005D07B3">
      <w:pPr>
        <w:pStyle w:val="CRPROBSETPROB"/>
        <w:widowControl w:val="0"/>
        <w:tabs>
          <w:tab w:val="clear" w:pos="480"/>
          <w:tab w:val="right" w:pos="3438"/>
          <w:tab w:val="left" w:pos="5670"/>
        </w:tabs>
        <w:spacing w:before="240" w:line="240" w:lineRule="auto"/>
        <w:ind w:left="360" w:right="-54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  <w:proofErr w:type="spellStart"/>
      <w:r w:rsidRPr="007A7660">
        <w:rPr>
          <w:rFonts w:ascii="Times New Roman" w:hAnsi="Times New Roman" w:cs="Times New Roman"/>
          <w:noProof w:val="0"/>
          <w:sz w:val="24"/>
          <w:szCs w:val="24"/>
          <w:lang w:val="en-US"/>
        </w:rPr>
        <w:t>averageStudyHours</w:t>
      </w:r>
      <w:proofErr w:type="spellEnd"/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=0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int</w:t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noProof w:val="0"/>
          <w:sz w:val="24"/>
          <w:szCs w:val="24"/>
          <w:lang w:val="en-US"/>
        </w:rPr>
        <w:tab/>
        <w:t>main()</w:t>
      </w:r>
    </w:p>
    <w:p w14:paraId="2A413363" w14:textId="77777777" w:rsidR="00F75FED" w:rsidRPr="00884239" w:rsidRDefault="00F75FED" w:rsidP="00D10D96">
      <w:pPr>
        <w:pStyle w:val="CRPROBSETPROB"/>
        <w:widowControl w:val="0"/>
        <w:tabs>
          <w:tab w:val="clear" w:pos="480"/>
          <w:tab w:val="right" w:pos="3438"/>
          <w:tab w:val="left" w:pos="6509"/>
        </w:tabs>
        <w:spacing w:before="0" w:line="240" w:lineRule="auto"/>
        <w:ind w:left="0" w:firstLine="0"/>
        <w:rPr>
          <w:rFonts w:ascii="Times New Roman" w:hAnsi="Times New Roman" w:cs="Times New Roman"/>
          <w:noProof w:val="0"/>
          <w:sz w:val="24"/>
          <w:szCs w:val="24"/>
          <w:lang w:val="en-US"/>
        </w:rPr>
      </w:pPr>
    </w:p>
    <w:p w14:paraId="5E3A78E8" w14:textId="0F848685" w:rsidR="00884239" w:rsidRPr="002B774C" w:rsidRDefault="00884239" w:rsidP="002B774C">
      <w:pPr>
        <w:pStyle w:val="CRPROBSETPROB"/>
        <w:widowControl w:val="0"/>
        <w:pBdr>
          <w:top w:val="single" w:sz="4" w:space="1" w:color="auto"/>
          <w:bottom w:val="single" w:sz="4" w:space="1" w:color="auto"/>
        </w:pBdr>
        <w:shd w:val="clear" w:color="auto" w:fill="F2DBDB" w:themeFill="accent2" w:themeFillTint="33"/>
        <w:tabs>
          <w:tab w:val="clear" w:pos="480"/>
          <w:tab w:val="right" w:pos="482"/>
        </w:tabs>
        <w:spacing w:before="120" w:line="360" w:lineRule="auto"/>
        <w:ind w:left="0" w:firstLine="0"/>
        <w:jc w:val="center"/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</w:pPr>
      <w:r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>FORMULAS</w:t>
      </w:r>
      <w:r w:rsidR="004A4AB5" w:rsidRPr="002B774C">
        <w:rPr>
          <w:rFonts w:ascii="Times New Roman" w:hAnsi="Times New Roman" w:cs="Times New Roman"/>
          <w:b/>
          <w:noProof w:val="0"/>
          <w:sz w:val="36"/>
          <w:szCs w:val="36"/>
          <w:lang w:val="en-US"/>
        </w:rPr>
        <w:t xml:space="preserve"> </w:t>
      </w:r>
    </w:p>
    <w:p w14:paraId="043D390C" w14:textId="3C3E0F05" w:rsidR="00876A4F" w:rsidRPr="002B774C" w:rsidRDefault="00D10D96" w:rsidP="002B774C">
      <w:pPr>
        <w:pStyle w:val="ListParagraph"/>
        <w:numPr>
          <w:ilvl w:val="0"/>
          <w:numId w:val="9"/>
        </w:numPr>
        <w:spacing w:line="360" w:lineRule="auto"/>
        <w:rPr>
          <w:b/>
          <w:bCs/>
        </w:rPr>
      </w:pPr>
      <w:proofErr w:type="spellStart"/>
      <w:r w:rsidRPr="002B774C">
        <w:rPr>
          <w:b/>
          <w:bCs/>
        </w:rPr>
        <w:t>totalStudents</w:t>
      </w:r>
      <w:proofErr w:type="spellEnd"/>
      <w:r w:rsidRPr="002B774C">
        <w:rPr>
          <w:b/>
          <w:bCs/>
        </w:rPr>
        <w:t xml:space="preserve"> = (</w:t>
      </w:r>
      <w:proofErr w:type="spellStart"/>
      <w:r w:rsidRPr="002B774C">
        <w:rPr>
          <w:b/>
          <w:bCs/>
        </w:rPr>
        <w:t>AstudentCount</w:t>
      </w:r>
      <w:proofErr w:type="spellEnd"/>
      <w:r w:rsidRPr="002B774C">
        <w:rPr>
          <w:b/>
          <w:bCs/>
        </w:rPr>
        <w:t xml:space="preserve"> + </w:t>
      </w:r>
      <w:proofErr w:type="spellStart"/>
      <w:r w:rsidRPr="002B774C">
        <w:rPr>
          <w:b/>
          <w:bCs/>
        </w:rPr>
        <w:t>BstudentCount</w:t>
      </w:r>
      <w:proofErr w:type="spellEnd"/>
      <w:r w:rsidRPr="002B774C">
        <w:rPr>
          <w:b/>
          <w:bCs/>
        </w:rPr>
        <w:t>)</w:t>
      </w:r>
    </w:p>
    <w:p w14:paraId="33D2FE6C" w14:textId="2082F49E" w:rsidR="00D10D96" w:rsidRPr="00D10D96" w:rsidRDefault="00D10D96" w:rsidP="002B774C">
      <w:pPr>
        <w:pStyle w:val="ListParagraph"/>
        <w:numPr>
          <w:ilvl w:val="1"/>
          <w:numId w:val="9"/>
        </w:numPr>
        <w:spacing w:line="360" w:lineRule="auto"/>
      </w:pPr>
      <w:r>
        <w:rPr>
          <w:rFonts w:asciiTheme="minorHAnsi" w:hAnsiTheme="minorHAnsi" w:cstheme="minorHAnsi"/>
          <w:sz w:val="24"/>
          <w:szCs w:val="24"/>
        </w:rPr>
        <w:t xml:space="preserve">Calculate </w:t>
      </w:r>
      <w:r w:rsidRPr="00CA23CB">
        <w:rPr>
          <w:rFonts w:asciiTheme="minorHAnsi" w:hAnsiTheme="minorHAnsi" w:cstheme="minorHAnsi"/>
          <w:sz w:val="24"/>
          <w:szCs w:val="24"/>
        </w:rPr>
        <w:t xml:space="preserve">total number of students </w:t>
      </w:r>
      <w:r>
        <w:rPr>
          <w:rFonts w:asciiTheme="minorHAnsi" w:hAnsiTheme="minorHAnsi" w:cstheme="minorHAnsi"/>
          <w:sz w:val="24"/>
          <w:szCs w:val="24"/>
        </w:rPr>
        <w:t xml:space="preserve">from both </w:t>
      </w:r>
      <w:r w:rsidRPr="00534CBA">
        <w:rPr>
          <w:rFonts w:asciiTheme="minorHAnsi" w:hAnsiTheme="minorHAnsi" w:cstheme="minorHAnsi"/>
          <w:i/>
          <w:sz w:val="24"/>
          <w:szCs w:val="24"/>
        </w:rPr>
        <w:t>StudyHours.txt</w:t>
      </w:r>
      <w:r>
        <w:rPr>
          <w:rFonts w:asciiTheme="minorHAnsi" w:hAnsiTheme="minorHAnsi" w:cstheme="minorHAnsi"/>
          <w:i/>
          <w:sz w:val="24"/>
          <w:szCs w:val="24"/>
        </w:rPr>
        <w:t xml:space="preserve"> </w:t>
      </w:r>
      <w:r w:rsidRPr="007473D0">
        <w:rPr>
          <w:rFonts w:asciiTheme="minorHAnsi" w:hAnsiTheme="minorHAnsi" w:cstheme="minorHAnsi"/>
          <w:sz w:val="24"/>
          <w:szCs w:val="24"/>
        </w:rPr>
        <w:t>and</w:t>
      </w:r>
      <w:r>
        <w:rPr>
          <w:rFonts w:asciiTheme="minorHAnsi" w:hAnsiTheme="minorHAnsi" w:cstheme="minorHAnsi"/>
          <w:i/>
          <w:sz w:val="24"/>
          <w:szCs w:val="24"/>
        </w:rPr>
        <w:t xml:space="preserve"> Grades</w:t>
      </w:r>
      <w:r w:rsidRPr="00534CBA">
        <w:rPr>
          <w:rFonts w:asciiTheme="minorHAnsi" w:hAnsiTheme="minorHAnsi" w:cstheme="minorHAnsi"/>
          <w:i/>
          <w:sz w:val="24"/>
          <w:szCs w:val="24"/>
        </w:rPr>
        <w:t>.txt</w:t>
      </w:r>
    </w:p>
    <w:p w14:paraId="4185B7CC" w14:textId="467FC55A" w:rsidR="00D10D96" w:rsidRPr="002B774C" w:rsidRDefault="00D10D96" w:rsidP="002B774C">
      <w:pPr>
        <w:pStyle w:val="ListParagraph"/>
        <w:numPr>
          <w:ilvl w:val="0"/>
          <w:numId w:val="9"/>
        </w:numPr>
        <w:spacing w:line="360" w:lineRule="auto"/>
        <w:rPr>
          <w:b/>
          <w:bCs/>
        </w:rPr>
      </w:pPr>
      <w:proofErr w:type="spellStart"/>
      <w:r w:rsidRPr="002B774C">
        <w:rPr>
          <w:b/>
          <w:bCs/>
        </w:rPr>
        <w:t>averageCredits</w:t>
      </w:r>
      <w:proofErr w:type="spellEnd"/>
      <w:r w:rsidRPr="002B774C">
        <w:rPr>
          <w:b/>
          <w:bCs/>
        </w:rPr>
        <w:t xml:space="preserve"> = (</w:t>
      </w:r>
      <w:proofErr w:type="spellStart"/>
      <w:r w:rsidRPr="002B774C">
        <w:rPr>
          <w:b/>
          <w:bCs/>
        </w:rPr>
        <w:t>AcreditTotal</w:t>
      </w:r>
      <w:proofErr w:type="spellEnd"/>
      <w:r w:rsidRPr="002B774C">
        <w:rPr>
          <w:b/>
          <w:bCs/>
        </w:rPr>
        <w:t xml:space="preserve"> + </w:t>
      </w:r>
      <w:proofErr w:type="spellStart"/>
      <w:r w:rsidRPr="002B774C">
        <w:rPr>
          <w:b/>
          <w:bCs/>
        </w:rPr>
        <w:t>BcreditTotal</w:t>
      </w:r>
      <w:proofErr w:type="spellEnd"/>
      <w:r w:rsidRPr="002B774C">
        <w:rPr>
          <w:b/>
          <w:bCs/>
        </w:rPr>
        <w:t xml:space="preserve">) / </w:t>
      </w:r>
      <w:proofErr w:type="spellStart"/>
      <w:r w:rsidRPr="002B774C">
        <w:rPr>
          <w:b/>
          <w:bCs/>
        </w:rPr>
        <w:t>totalStudents</w:t>
      </w:r>
      <w:proofErr w:type="spellEnd"/>
    </w:p>
    <w:p w14:paraId="2EC2E18B" w14:textId="58D03022" w:rsidR="00D10D96" w:rsidRPr="00D10D96" w:rsidRDefault="00D10D96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alculate </w:t>
      </w:r>
      <w:r w:rsidRPr="00CA23CB">
        <w:rPr>
          <w:rFonts w:asciiTheme="minorHAnsi" w:hAnsiTheme="minorHAnsi" w:cstheme="minorHAnsi"/>
          <w:sz w:val="24"/>
          <w:szCs w:val="24"/>
        </w:rPr>
        <w:t>the average credits taken</w:t>
      </w:r>
    </w:p>
    <w:p w14:paraId="45D37E4A" w14:textId="6730EA98" w:rsidR="00D10D96" w:rsidRPr="002B774C" w:rsidRDefault="00D10D96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averageStudyHours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= (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AtotalStudyHours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+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BtotalStudyHours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) /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totalStudents</w:t>
      </w:r>
      <w:proofErr w:type="spellEnd"/>
    </w:p>
    <w:p w14:paraId="5AA4AB26" w14:textId="24A48589" w:rsidR="00D10D96" w:rsidRPr="00D10D96" w:rsidRDefault="00D10D96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alculate </w:t>
      </w:r>
      <w:r w:rsidRPr="00CA23CB">
        <w:rPr>
          <w:rFonts w:asciiTheme="minorHAnsi" w:hAnsiTheme="minorHAnsi" w:cstheme="minorHAnsi"/>
          <w:sz w:val="24"/>
          <w:szCs w:val="24"/>
        </w:rPr>
        <w:t xml:space="preserve">the average study </w:t>
      </w:r>
      <w:r>
        <w:rPr>
          <w:rFonts w:asciiTheme="minorHAnsi" w:hAnsiTheme="minorHAnsi" w:cstheme="minorHAnsi"/>
          <w:sz w:val="24"/>
          <w:szCs w:val="24"/>
        </w:rPr>
        <w:t>hours</w:t>
      </w:r>
    </w:p>
    <w:p w14:paraId="56A3AEDC" w14:textId="1BABC0E5" w:rsidR="00D10D96" w:rsidRPr="002B774C" w:rsidRDefault="00D10D96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classes =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creditHours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/ CREDITSPERCLASS</w:t>
      </w:r>
    </w:p>
    <w:p w14:paraId="2713BED3" w14:textId="5AEF253E" w:rsidR="00D10D96" w:rsidRDefault="00D10D96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>Calculate the number of classes taking</w:t>
      </w:r>
    </w:p>
    <w:p w14:paraId="23749F2E" w14:textId="7108E009" w:rsidR="00D10D96" w:rsidRPr="002B774C" w:rsidRDefault="00D10D96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TotalStudyHoursPerWeek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= classes *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studyHours</w:t>
      </w:r>
      <w:proofErr w:type="spellEnd"/>
    </w:p>
    <w:p w14:paraId="7C87A4B7" w14:textId="7DD55286" w:rsidR="00D10D96" w:rsidRDefault="00D10D96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>Calculate the total number od study hours per week</w:t>
      </w:r>
    </w:p>
    <w:p w14:paraId="7BCBE7DF" w14:textId="7536AC3D" w:rsidR="002B774C" w:rsidRPr="002B774C" w:rsidRDefault="002B774C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studyhoursperclass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=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expecthoursofstudy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/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classesNum</w:t>
      </w:r>
      <w:proofErr w:type="spellEnd"/>
    </w:p>
    <w:p w14:paraId="0A458852" w14:textId="013FB1F9" w:rsidR="002B774C" w:rsidRDefault="002B774C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>Calculate the study hours per class</w:t>
      </w:r>
    </w:p>
    <w:p w14:paraId="039B44CC" w14:textId="73A11E78" w:rsidR="002B774C" w:rsidRPr="002B774C" w:rsidRDefault="002B774C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countVariable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+=1</w:t>
      </w:r>
    </w:p>
    <w:p w14:paraId="071ACC85" w14:textId="1F4E5F6F" w:rsidR="002B774C" w:rsidRDefault="002B774C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>Accumulate formula for count</w:t>
      </w:r>
    </w:p>
    <w:p w14:paraId="1CAFE58A" w14:textId="53E67F67" w:rsidR="002B774C" w:rsidRPr="002B774C" w:rsidRDefault="002B774C" w:rsidP="002B774C">
      <w:pPr>
        <w:pStyle w:val="ListParagraph"/>
        <w:numPr>
          <w:ilvl w:val="0"/>
          <w:numId w:val="9"/>
        </w:numPr>
        <w:spacing w:before="240" w:after="240" w:line="360" w:lineRule="auto"/>
        <w:rPr>
          <w:rFonts w:ascii="Times New Roman" w:eastAsia="Times New Roman" w:hAnsi="Times New Roman"/>
          <w:b/>
          <w:sz w:val="24"/>
          <w:szCs w:val="24"/>
        </w:rPr>
      </w:pP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totalVariable</w:t>
      </w:r>
      <w:proofErr w:type="spellEnd"/>
      <w:r w:rsidRPr="002B774C">
        <w:rPr>
          <w:rFonts w:ascii="Times New Roman" w:eastAsia="Times New Roman" w:hAnsi="Times New Roman"/>
          <w:b/>
          <w:sz w:val="24"/>
          <w:szCs w:val="24"/>
        </w:rPr>
        <w:t xml:space="preserve"> += </w:t>
      </w:r>
      <w:proofErr w:type="spellStart"/>
      <w:r w:rsidRPr="002B774C">
        <w:rPr>
          <w:rFonts w:ascii="Times New Roman" w:eastAsia="Times New Roman" w:hAnsi="Times New Roman"/>
          <w:b/>
          <w:sz w:val="24"/>
          <w:szCs w:val="24"/>
        </w:rPr>
        <w:t>accVariable</w:t>
      </w:r>
      <w:proofErr w:type="spellEnd"/>
    </w:p>
    <w:p w14:paraId="7839B197" w14:textId="656BD415" w:rsidR="002B774C" w:rsidRDefault="002B774C" w:rsidP="002B774C">
      <w:pPr>
        <w:pStyle w:val="ListParagraph"/>
        <w:numPr>
          <w:ilvl w:val="1"/>
          <w:numId w:val="9"/>
        </w:numPr>
        <w:spacing w:before="240" w:after="240" w:line="360" w:lineRule="auto"/>
        <w:rPr>
          <w:rFonts w:ascii="Times New Roman" w:eastAsia="Times New Roman" w:hAnsi="Times New Roman"/>
          <w:bCs/>
          <w:sz w:val="24"/>
          <w:szCs w:val="24"/>
        </w:rPr>
      </w:pPr>
      <w:r>
        <w:rPr>
          <w:rFonts w:ascii="Times New Roman" w:eastAsia="Times New Roman" w:hAnsi="Times New Roman"/>
          <w:bCs/>
          <w:sz w:val="24"/>
          <w:szCs w:val="24"/>
        </w:rPr>
        <w:t>Accumulate formula for total</w:t>
      </w:r>
    </w:p>
    <w:p w14:paraId="74B42495" w14:textId="4367831B" w:rsidR="00F05563" w:rsidRDefault="00F05563" w:rsidP="00F05563">
      <w:pPr>
        <w:spacing w:before="240" w:after="240" w:line="360" w:lineRule="auto"/>
        <w:rPr>
          <w:bCs/>
        </w:rPr>
      </w:pPr>
    </w:p>
    <w:p w14:paraId="751D7826" w14:textId="069745BD" w:rsidR="00F05563" w:rsidRDefault="00F05563" w:rsidP="00F05563">
      <w:pPr>
        <w:spacing w:before="240" w:after="240" w:line="360" w:lineRule="auto"/>
        <w:rPr>
          <w:bCs/>
        </w:rPr>
      </w:pPr>
    </w:p>
    <w:p w14:paraId="745B27EB" w14:textId="77777777" w:rsidR="00F05563" w:rsidRPr="00F05563" w:rsidRDefault="00F05563" w:rsidP="00F05563">
      <w:pPr>
        <w:spacing w:before="240" w:after="240" w:line="360" w:lineRule="auto"/>
        <w:rPr>
          <w:bCs/>
        </w:rPr>
      </w:pPr>
    </w:p>
    <w:p w14:paraId="3BC22FE4" w14:textId="6A2952C9" w:rsidR="00876A4F" w:rsidRPr="002B774C" w:rsidRDefault="00876A4F" w:rsidP="002B774C">
      <w:pPr>
        <w:pBdr>
          <w:top w:val="single" w:sz="4" w:space="1" w:color="auto"/>
          <w:bottom w:val="single" w:sz="4" w:space="1" w:color="auto"/>
        </w:pBdr>
        <w:shd w:val="clear" w:color="auto" w:fill="DAEEF3" w:themeFill="accent5" w:themeFillTint="33"/>
        <w:jc w:val="center"/>
        <w:rPr>
          <w:b/>
          <w:sz w:val="36"/>
          <w:szCs w:val="36"/>
        </w:rPr>
      </w:pPr>
      <w:r w:rsidRPr="002B774C">
        <w:rPr>
          <w:b/>
          <w:sz w:val="36"/>
          <w:szCs w:val="36"/>
        </w:rPr>
        <w:lastRenderedPageBreak/>
        <w:t xml:space="preserve">HIERARCHY </w:t>
      </w:r>
    </w:p>
    <w:p w14:paraId="23B40FF4" w14:textId="77777777" w:rsidR="00421843" w:rsidRDefault="00421843" w:rsidP="00876A4F">
      <w:pPr>
        <w:rPr>
          <w:b/>
        </w:rPr>
      </w:pPr>
    </w:p>
    <w:p w14:paraId="4DD4BA1D" w14:textId="341D8C00" w:rsidR="00421843" w:rsidRDefault="00F05563" w:rsidP="00876A4F">
      <w:pPr>
        <w:rPr>
          <w:b/>
        </w:rPr>
      </w:pPr>
      <w:r>
        <w:rPr>
          <w:noProof/>
        </w:rPr>
        <w:drawing>
          <wp:inline distT="0" distB="0" distL="0" distR="0" wp14:anchorId="0D927FB9" wp14:editId="57B14609">
            <wp:extent cx="5943600" cy="5943600"/>
            <wp:effectExtent l="0" t="0" r="190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6C90B4F0" w14:textId="067A4C55" w:rsidR="00F05563" w:rsidRDefault="00F05563" w:rsidP="00876A4F">
      <w:pPr>
        <w:rPr>
          <w:b/>
        </w:rPr>
      </w:pPr>
    </w:p>
    <w:p w14:paraId="1CCF1726" w14:textId="4FB7BE1B" w:rsidR="00F05563" w:rsidRDefault="00F05563" w:rsidP="00876A4F">
      <w:pPr>
        <w:rPr>
          <w:b/>
        </w:rPr>
      </w:pPr>
    </w:p>
    <w:p w14:paraId="5704FF94" w14:textId="75CDAE93" w:rsidR="00F05563" w:rsidRDefault="00F05563" w:rsidP="00876A4F">
      <w:pPr>
        <w:rPr>
          <w:b/>
        </w:rPr>
      </w:pPr>
    </w:p>
    <w:p w14:paraId="6EAF2720" w14:textId="507CDBDA" w:rsidR="00F05563" w:rsidRDefault="00F05563" w:rsidP="00876A4F">
      <w:pPr>
        <w:rPr>
          <w:b/>
        </w:rPr>
      </w:pPr>
    </w:p>
    <w:p w14:paraId="610B2351" w14:textId="0356D490" w:rsidR="00F05563" w:rsidRDefault="00F05563" w:rsidP="00876A4F">
      <w:pPr>
        <w:rPr>
          <w:b/>
        </w:rPr>
      </w:pPr>
    </w:p>
    <w:p w14:paraId="35254EA3" w14:textId="73469123" w:rsidR="00F05563" w:rsidRDefault="00F05563" w:rsidP="00876A4F">
      <w:pPr>
        <w:rPr>
          <w:b/>
        </w:rPr>
      </w:pPr>
    </w:p>
    <w:p w14:paraId="753AE851" w14:textId="6FEF6E53" w:rsidR="00F05563" w:rsidRDefault="00F05563" w:rsidP="00876A4F">
      <w:pPr>
        <w:rPr>
          <w:b/>
        </w:rPr>
      </w:pPr>
    </w:p>
    <w:p w14:paraId="4F684C94" w14:textId="77777777" w:rsidR="00F05563" w:rsidRDefault="00F05563" w:rsidP="00876A4F">
      <w:pPr>
        <w:rPr>
          <w:b/>
        </w:rPr>
      </w:pPr>
    </w:p>
    <w:p w14:paraId="74F4C665" w14:textId="4E59EB3F" w:rsidR="00421843" w:rsidRPr="002B774C" w:rsidRDefault="00421843" w:rsidP="002B774C">
      <w:pPr>
        <w:pBdr>
          <w:top w:val="single" w:sz="4" w:space="1" w:color="auto"/>
          <w:bottom w:val="single" w:sz="4" w:space="1" w:color="auto"/>
        </w:pBdr>
        <w:shd w:val="clear" w:color="auto" w:fill="E5DFEC" w:themeFill="accent4" w:themeFillTint="33"/>
        <w:jc w:val="center"/>
        <w:rPr>
          <w:b/>
          <w:sz w:val="36"/>
          <w:szCs w:val="36"/>
        </w:rPr>
      </w:pPr>
      <w:r w:rsidRPr="002B774C">
        <w:rPr>
          <w:b/>
          <w:sz w:val="36"/>
          <w:szCs w:val="36"/>
        </w:rPr>
        <w:t xml:space="preserve">FLOWCHARTS </w:t>
      </w:r>
    </w:p>
    <w:p w14:paraId="6D6C050D" w14:textId="44D3E568" w:rsidR="00421843" w:rsidRDefault="00421843" w:rsidP="00876A4F">
      <w:pPr>
        <w:rPr>
          <w:b/>
        </w:rPr>
      </w:pPr>
    </w:p>
    <w:p w14:paraId="1014A711" w14:textId="43DBA105" w:rsidR="00AF371B" w:rsidRPr="00AF371B" w:rsidRDefault="00AF371B" w:rsidP="00876A4F">
      <w:pPr>
        <w:rPr>
          <w:b/>
          <w:sz w:val="16"/>
          <w:szCs w:val="16"/>
        </w:rPr>
      </w:pPr>
      <w:r w:rsidRPr="00AF371B">
        <w:rPr>
          <w:b/>
          <w:sz w:val="36"/>
          <w:szCs w:val="36"/>
        </w:rPr>
        <w:t>Main()</w:t>
      </w:r>
      <w:r>
        <w:rPr>
          <w:b/>
          <w:sz w:val="16"/>
          <w:szCs w:val="16"/>
        </w:rPr>
        <w:t xml:space="preserve"> – see </w:t>
      </w:r>
      <w:proofErr w:type="spellStart"/>
      <w:r>
        <w:rPr>
          <w:b/>
          <w:sz w:val="16"/>
          <w:szCs w:val="16"/>
        </w:rPr>
        <w:t>viso</w:t>
      </w:r>
      <w:proofErr w:type="spellEnd"/>
      <w:r>
        <w:rPr>
          <w:b/>
          <w:sz w:val="16"/>
          <w:szCs w:val="16"/>
        </w:rPr>
        <w:t xml:space="preserve"> doc for magnified view</w:t>
      </w:r>
    </w:p>
    <w:p w14:paraId="640AC75F" w14:textId="6F2E53F4" w:rsidR="00421843" w:rsidRDefault="00AF371B" w:rsidP="00876A4F">
      <w:pPr>
        <w:rPr>
          <w:b/>
        </w:rPr>
      </w:pPr>
      <w:r>
        <w:object w:dxaOrig="9912" w:dyaOrig="16086" w14:anchorId="151A2C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25pt;height:546.8pt" o:ole="">
            <v:imagedata r:id="rId13" o:title=""/>
          </v:shape>
          <o:OLEObject Type="Embed" ProgID="Visio.Drawing.15" ShapeID="_x0000_i1025" DrawAspect="Content" ObjectID="_1719749151" r:id="rId14"/>
        </w:object>
      </w:r>
    </w:p>
    <w:p w14:paraId="0C8F66E6" w14:textId="5BBD1920" w:rsidR="00421843" w:rsidRDefault="00421843" w:rsidP="00876A4F">
      <w:pPr>
        <w:rPr>
          <w:b/>
        </w:rPr>
      </w:pPr>
    </w:p>
    <w:p w14:paraId="0079D871" w14:textId="1065910C" w:rsidR="00AF371B" w:rsidRDefault="00AF371B" w:rsidP="00876A4F">
      <w:pPr>
        <w:rPr>
          <w:b/>
          <w:sz w:val="36"/>
          <w:szCs w:val="36"/>
        </w:rPr>
      </w:pPr>
      <w:r w:rsidRPr="00AF371B">
        <w:rPr>
          <w:b/>
          <w:sz w:val="36"/>
          <w:szCs w:val="36"/>
        </w:rPr>
        <w:t>welcome()</w:t>
      </w:r>
    </w:p>
    <w:p w14:paraId="237A32FC" w14:textId="4D622EFA" w:rsidR="00AF371B" w:rsidRDefault="00AF371B" w:rsidP="00876A4F">
      <w:pPr>
        <w:rPr>
          <w:b/>
          <w:sz w:val="36"/>
          <w:szCs w:val="36"/>
        </w:rPr>
      </w:pPr>
    </w:p>
    <w:p w14:paraId="4AB1169E" w14:textId="06BD9786" w:rsidR="000405C6" w:rsidRDefault="000405C6" w:rsidP="00876A4F">
      <w:pPr>
        <w:rPr>
          <w:b/>
          <w:sz w:val="36"/>
          <w:szCs w:val="36"/>
        </w:rPr>
      </w:pPr>
    </w:p>
    <w:p w14:paraId="326AA747" w14:textId="77777777" w:rsidR="000405C6" w:rsidRDefault="000405C6" w:rsidP="00876A4F">
      <w:pPr>
        <w:rPr>
          <w:b/>
          <w:sz w:val="36"/>
          <w:szCs w:val="36"/>
        </w:rPr>
      </w:pPr>
    </w:p>
    <w:p w14:paraId="010DFB12" w14:textId="2202A050" w:rsidR="00AF371B" w:rsidRDefault="00AF371B" w:rsidP="00AF371B">
      <w:pPr>
        <w:jc w:val="center"/>
      </w:pPr>
      <w:r>
        <w:object w:dxaOrig="2509" w:dyaOrig="6877" w14:anchorId="1A39048F">
          <v:shape id="_x0000_i1026" type="#_x0000_t75" style="width:125.65pt;height:343.7pt" o:ole="">
            <v:imagedata r:id="rId15" o:title=""/>
          </v:shape>
          <o:OLEObject Type="Embed" ProgID="Visio.Drawing.15" ShapeID="_x0000_i1026" DrawAspect="Content" ObjectID="_1719749152" r:id="rId16"/>
        </w:object>
      </w:r>
    </w:p>
    <w:p w14:paraId="59CCE614" w14:textId="24A37AA0" w:rsidR="00AF371B" w:rsidRDefault="00AF371B" w:rsidP="00AF371B">
      <w:pPr>
        <w:jc w:val="center"/>
      </w:pPr>
    </w:p>
    <w:p w14:paraId="2EA416C1" w14:textId="6809C0A7" w:rsidR="00AF371B" w:rsidRDefault="00AF371B" w:rsidP="00AF371B">
      <w:pPr>
        <w:jc w:val="center"/>
      </w:pPr>
    </w:p>
    <w:p w14:paraId="5930BF00" w14:textId="3E1C5843" w:rsidR="00AF371B" w:rsidRDefault="00AF371B" w:rsidP="00AF371B">
      <w:pPr>
        <w:jc w:val="center"/>
      </w:pPr>
    </w:p>
    <w:p w14:paraId="6072E671" w14:textId="32FF70AB" w:rsidR="00AF371B" w:rsidRDefault="00AF371B" w:rsidP="00AF371B">
      <w:pPr>
        <w:jc w:val="center"/>
      </w:pPr>
    </w:p>
    <w:p w14:paraId="0C920E04" w14:textId="5A306447" w:rsidR="00AF371B" w:rsidRDefault="00AF371B" w:rsidP="00AF371B">
      <w:pPr>
        <w:jc w:val="center"/>
      </w:pPr>
    </w:p>
    <w:p w14:paraId="0D83D3CF" w14:textId="156161C7" w:rsidR="00AF371B" w:rsidRDefault="00AF371B" w:rsidP="00AF371B">
      <w:pPr>
        <w:jc w:val="center"/>
      </w:pPr>
    </w:p>
    <w:p w14:paraId="53F0BDE6" w14:textId="55B1F9A5" w:rsidR="00AF371B" w:rsidRDefault="00AF371B" w:rsidP="00AF371B">
      <w:pPr>
        <w:jc w:val="center"/>
      </w:pPr>
    </w:p>
    <w:p w14:paraId="27C307A9" w14:textId="00099446" w:rsidR="00AF371B" w:rsidRDefault="00AF371B" w:rsidP="00AF371B">
      <w:pPr>
        <w:jc w:val="center"/>
      </w:pPr>
    </w:p>
    <w:p w14:paraId="0A89E58C" w14:textId="6737F477" w:rsidR="00AF371B" w:rsidRDefault="00AF371B" w:rsidP="00AF371B">
      <w:pPr>
        <w:jc w:val="center"/>
      </w:pPr>
    </w:p>
    <w:p w14:paraId="68AA6119" w14:textId="6B5BEAF9" w:rsidR="00AF371B" w:rsidRDefault="00AF371B" w:rsidP="00AF371B">
      <w:pPr>
        <w:jc w:val="center"/>
      </w:pPr>
    </w:p>
    <w:p w14:paraId="40524C11" w14:textId="303CFA86" w:rsidR="00AF371B" w:rsidRDefault="00AF371B" w:rsidP="00AF371B">
      <w:pPr>
        <w:jc w:val="center"/>
      </w:pPr>
    </w:p>
    <w:p w14:paraId="2E63B20F" w14:textId="41B2B8F3" w:rsidR="00AF371B" w:rsidRDefault="00AF371B" w:rsidP="00AF371B">
      <w:pPr>
        <w:jc w:val="center"/>
      </w:pPr>
    </w:p>
    <w:p w14:paraId="006E1168" w14:textId="199E6F11" w:rsidR="00AF371B" w:rsidRDefault="00AF371B" w:rsidP="00AF371B">
      <w:pPr>
        <w:jc w:val="center"/>
      </w:pPr>
    </w:p>
    <w:p w14:paraId="6E17A010" w14:textId="1B6476B2" w:rsidR="00AF371B" w:rsidRDefault="00AF371B" w:rsidP="00AF371B">
      <w:pPr>
        <w:jc w:val="center"/>
      </w:pPr>
    </w:p>
    <w:p w14:paraId="782A43AE" w14:textId="0873732F" w:rsidR="00AF371B" w:rsidRDefault="00AF371B" w:rsidP="00AF371B">
      <w:pPr>
        <w:jc w:val="center"/>
      </w:pPr>
    </w:p>
    <w:p w14:paraId="5016870C" w14:textId="0B47C150" w:rsidR="00AF371B" w:rsidRDefault="00AF371B" w:rsidP="00AF371B">
      <w:pPr>
        <w:jc w:val="center"/>
      </w:pPr>
    </w:p>
    <w:p w14:paraId="5ACFC765" w14:textId="77777777" w:rsidR="00AF371B" w:rsidRDefault="00AF371B" w:rsidP="00AF371B">
      <w:pPr>
        <w:jc w:val="center"/>
      </w:pPr>
    </w:p>
    <w:p w14:paraId="7D961ADD" w14:textId="70214368" w:rsidR="00AF371B" w:rsidRDefault="00AF371B" w:rsidP="00876A4F">
      <w:pPr>
        <w:rPr>
          <w:b/>
          <w:sz w:val="36"/>
          <w:szCs w:val="36"/>
        </w:rPr>
      </w:pPr>
    </w:p>
    <w:p w14:paraId="4723E531" w14:textId="0FE7F355" w:rsidR="00AF371B" w:rsidRDefault="000405C6" w:rsidP="00876A4F">
      <w:pPr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lastRenderedPageBreak/>
        <w:t>getMenuOption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menuOption</w:t>
      </w:r>
      <w:proofErr w:type="spellEnd"/>
      <w:r w:rsidRPr="000405C6">
        <w:rPr>
          <w:b/>
          <w:sz w:val="36"/>
          <w:szCs w:val="36"/>
        </w:rPr>
        <w:t>)</w:t>
      </w:r>
    </w:p>
    <w:p w14:paraId="506EC3A4" w14:textId="77777777" w:rsidR="000405C6" w:rsidRDefault="000405C6" w:rsidP="00876A4F">
      <w:pPr>
        <w:rPr>
          <w:b/>
          <w:sz w:val="36"/>
          <w:szCs w:val="36"/>
        </w:rPr>
      </w:pPr>
    </w:p>
    <w:p w14:paraId="4E448014" w14:textId="44545A85" w:rsidR="000405C6" w:rsidRDefault="000405C6" w:rsidP="000405C6">
      <w:pPr>
        <w:jc w:val="center"/>
      </w:pPr>
      <w:r>
        <w:object w:dxaOrig="7957" w:dyaOrig="9217" w14:anchorId="0C6D36AA">
          <v:shape id="_x0000_i1027" type="#_x0000_t75" style="width:398.05pt;height:460.55pt" o:ole="">
            <v:imagedata r:id="rId17" o:title=""/>
          </v:shape>
          <o:OLEObject Type="Embed" ProgID="Visio.Drawing.15" ShapeID="_x0000_i1027" DrawAspect="Content" ObjectID="_1719749153" r:id="rId18"/>
        </w:object>
      </w:r>
    </w:p>
    <w:p w14:paraId="73218864" w14:textId="687A49A1" w:rsidR="000405C6" w:rsidRDefault="000405C6" w:rsidP="000405C6">
      <w:pPr>
        <w:jc w:val="center"/>
      </w:pPr>
    </w:p>
    <w:p w14:paraId="36679582" w14:textId="3EDF64E8" w:rsidR="000405C6" w:rsidRDefault="000405C6" w:rsidP="000405C6">
      <w:pPr>
        <w:jc w:val="center"/>
      </w:pPr>
    </w:p>
    <w:p w14:paraId="1B2EF977" w14:textId="74251442" w:rsidR="000405C6" w:rsidRDefault="000405C6" w:rsidP="000405C6">
      <w:pPr>
        <w:jc w:val="center"/>
      </w:pPr>
    </w:p>
    <w:p w14:paraId="4D871380" w14:textId="5203E227" w:rsidR="000405C6" w:rsidRDefault="000405C6" w:rsidP="000405C6">
      <w:pPr>
        <w:jc w:val="center"/>
      </w:pPr>
    </w:p>
    <w:p w14:paraId="7A07C509" w14:textId="171EE66E" w:rsidR="000405C6" w:rsidRDefault="000405C6" w:rsidP="000405C6">
      <w:pPr>
        <w:jc w:val="center"/>
      </w:pPr>
    </w:p>
    <w:p w14:paraId="177ABCB1" w14:textId="5AA584A7" w:rsidR="000405C6" w:rsidRDefault="000405C6" w:rsidP="000405C6">
      <w:pPr>
        <w:jc w:val="center"/>
      </w:pPr>
    </w:p>
    <w:p w14:paraId="1ADED6E8" w14:textId="71E74CC2" w:rsidR="000405C6" w:rsidRDefault="000405C6" w:rsidP="000405C6">
      <w:pPr>
        <w:jc w:val="center"/>
      </w:pPr>
    </w:p>
    <w:p w14:paraId="51789D72" w14:textId="40A02017" w:rsidR="000405C6" w:rsidRDefault="000405C6" w:rsidP="000405C6">
      <w:pPr>
        <w:jc w:val="center"/>
      </w:pPr>
    </w:p>
    <w:p w14:paraId="59FBEF44" w14:textId="69A27F75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checkFile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validateFile</w:t>
      </w:r>
      <w:proofErr w:type="spellEnd"/>
      <w:r w:rsidRPr="000405C6">
        <w:rPr>
          <w:b/>
          <w:sz w:val="36"/>
          <w:szCs w:val="36"/>
        </w:rPr>
        <w:t>)</w:t>
      </w:r>
    </w:p>
    <w:p w14:paraId="1A00AD5C" w14:textId="07B9225F" w:rsidR="000405C6" w:rsidRDefault="000405C6" w:rsidP="000405C6">
      <w:pPr>
        <w:jc w:val="left"/>
        <w:rPr>
          <w:b/>
          <w:sz w:val="36"/>
          <w:szCs w:val="36"/>
        </w:rPr>
      </w:pPr>
    </w:p>
    <w:p w14:paraId="64685E24" w14:textId="77777777" w:rsidR="000405C6" w:rsidRDefault="000405C6" w:rsidP="000405C6">
      <w:pPr>
        <w:jc w:val="left"/>
        <w:rPr>
          <w:b/>
          <w:sz w:val="36"/>
          <w:szCs w:val="36"/>
        </w:rPr>
      </w:pPr>
    </w:p>
    <w:p w14:paraId="5FEFE4CB" w14:textId="67389A68" w:rsidR="000405C6" w:rsidRDefault="000405C6" w:rsidP="000405C6">
      <w:pPr>
        <w:jc w:val="center"/>
      </w:pPr>
      <w:r>
        <w:object w:dxaOrig="4716" w:dyaOrig="7417" w14:anchorId="5CAEBD96">
          <v:shape id="_x0000_i1028" type="#_x0000_t75" style="width:235.7pt;height:370.85pt" o:ole="">
            <v:imagedata r:id="rId19" o:title=""/>
          </v:shape>
          <o:OLEObject Type="Embed" ProgID="Visio.Drawing.15" ShapeID="_x0000_i1028" DrawAspect="Content" ObjectID="_1719749154" r:id="rId20"/>
        </w:object>
      </w:r>
    </w:p>
    <w:p w14:paraId="0188763B" w14:textId="6B2C5EDE" w:rsidR="000405C6" w:rsidRDefault="000405C6" w:rsidP="000405C6">
      <w:pPr>
        <w:jc w:val="center"/>
      </w:pPr>
    </w:p>
    <w:p w14:paraId="204055A6" w14:textId="5F228F01" w:rsidR="000405C6" w:rsidRDefault="000405C6" w:rsidP="000405C6">
      <w:pPr>
        <w:jc w:val="center"/>
      </w:pPr>
    </w:p>
    <w:p w14:paraId="4BD50110" w14:textId="4596ABA3" w:rsidR="000405C6" w:rsidRDefault="000405C6" w:rsidP="000405C6">
      <w:pPr>
        <w:jc w:val="center"/>
      </w:pPr>
    </w:p>
    <w:p w14:paraId="40436A7A" w14:textId="75589120" w:rsidR="000405C6" w:rsidRDefault="000405C6" w:rsidP="000405C6">
      <w:pPr>
        <w:jc w:val="center"/>
      </w:pPr>
    </w:p>
    <w:p w14:paraId="61C46B6A" w14:textId="4759A5D6" w:rsidR="000405C6" w:rsidRDefault="000405C6" w:rsidP="000405C6">
      <w:pPr>
        <w:jc w:val="center"/>
      </w:pPr>
    </w:p>
    <w:p w14:paraId="553BE4E6" w14:textId="75C92371" w:rsidR="000405C6" w:rsidRDefault="000405C6" w:rsidP="000405C6">
      <w:pPr>
        <w:jc w:val="center"/>
      </w:pPr>
    </w:p>
    <w:p w14:paraId="4061A8BA" w14:textId="7D92B904" w:rsidR="000405C6" w:rsidRDefault="000405C6" w:rsidP="000405C6">
      <w:pPr>
        <w:jc w:val="center"/>
      </w:pPr>
    </w:p>
    <w:p w14:paraId="00D0B94E" w14:textId="626199B6" w:rsidR="000405C6" w:rsidRDefault="000405C6" w:rsidP="000405C6">
      <w:pPr>
        <w:jc w:val="center"/>
      </w:pPr>
    </w:p>
    <w:p w14:paraId="5552B3AF" w14:textId="60C41A56" w:rsidR="000405C6" w:rsidRDefault="000405C6" w:rsidP="000405C6">
      <w:pPr>
        <w:jc w:val="center"/>
      </w:pPr>
    </w:p>
    <w:p w14:paraId="5E33464F" w14:textId="701D2235" w:rsidR="000405C6" w:rsidRDefault="000405C6" w:rsidP="000405C6">
      <w:pPr>
        <w:jc w:val="center"/>
      </w:pPr>
    </w:p>
    <w:p w14:paraId="28B63F78" w14:textId="72ADADF1" w:rsidR="000405C6" w:rsidRDefault="000405C6" w:rsidP="000405C6">
      <w:pPr>
        <w:jc w:val="center"/>
      </w:pPr>
    </w:p>
    <w:p w14:paraId="0BF6DE1B" w14:textId="18B3667C" w:rsidR="000405C6" w:rsidRDefault="000405C6" w:rsidP="000405C6">
      <w:pPr>
        <w:jc w:val="center"/>
      </w:pPr>
    </w:p>
    <w:p w14:paraId="356F7120" w14:textId="77777777" w:rsidR="000405C6" w:rsidRPr="000405C6" w:rsidRDefault="000405C6" w:rsidP="000405C6">
      <w:pPr>
        <w:jc w:val="center"/>
        <w:rPr>
          <w:b/>
          <w:sz w:val="36"/>
          <w:szCs w:val="36"/>
        </w:rPr>
      </w:pPr>
    </w:p>
    <w:p w14:paraId="3DADBE16" w14:textId="0F539672" w:rsidR="000405C6" w:rsidRDefault="000405C6" w:rsidP="000405C6">
      <w:pPr>
        <w:jc w:val="center"/>
      </w:pPr>
    </w:p>
    <w:p w14:paraId="14BF4146" w14:textId="0837D434" w:rsidR="000405C6" w:rsidRDefault="000405C6" w:rsidP="000405C6">
      <w:pPr>
        <w:jc w:val="center"/>
      </w:pPr>
    </w:p>
    <w:p w14:paraId="60D48417" w14:textId="7C3366F9" w:rsidR="000405C6" w:rsidRP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validateName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userName</w:t>
      </w:r>
      <w:proofErr w:type="spellEnd"/>
      <w:r w:rsidRPr="000405C6">
        <w:rPr>
          <w:b/>
          <w:sz w:val="36"/>
          <w:szCs w:val="36"/>
        </w:rPr>
        <w:t>)</w:t>
      </w:r>
    </w:p>
    <w:p w14:paraId="5B026A59" w14:textId="06B6B6F8" w:rsidR="000405C6" w:rsidRDefault="000405C6" w:rsidP="000405C6">
      <w:pPr>
        <w:jc w:val="left"/>
      </w:pPr>
    </w:p>
    <w:p w14:paraId="2A960B62" w14:textId="77777777" w:rsidR="000405C6" w:rsidRDefault="000405C6" w:rsidP="000405C6">
      <w:pPr>
        <w:jc w:val="left"/>
      </w:pPr>
    </w:p>
    <w:p w14:paraId="4363D22A" w14:textId="121BB57C" w:rsidR="000405C6" w:rsidRDefault="000405C6" w:rsidP="000405C6">
      <w:pPr>
        <w:jc w:val="center"/>
      </w:pPr>
      <w:r>
        <w:object w:dxaOrig="6649" w:dyaOrig="9865" w14:anchorId="4BACED5B">
          <v:shape id="_x0000_i1029" type="#_x0000_t75" style="width:332.15pt;height:493.15pt" o:ole="">
            <v:imagedata r:id="rId21" o:title=""/>
          </v:shape>
          <o:OLEObject Type="Embed" ProgID="Visio.Drawing.15" ShapeID="_x0000_i1029" DrawAspect="Content" ObjectID="_1719749155" r:id="rId22"/>
        </w:object>
      </w:r>
    </w:p>
    <w:p w14:paraId="4C0E0121" w14:textId="504E39D6" w:rsidR="000405C6" w:rsidRDefault="000405C6" w:rsidP="000405C6">
      <w:pPr>
        <w:jc w:val="center"/>
      </w:pPr>
    </w:p>
    <w:p w14:paraId="640DA154" w14:textId="79F30481" w:rsidR="000405C6" w:rsidRDefault="000405C6" w:rsidP="000405C6">
      <w:pPr>
        <w:jc w:val="center"/>
      </w:pPr>
    </w:p>
    <w:p w14:paraId="7B00C5C4" w14:textId="67AFE89C" w:rsidR="000405C6" w:rsidRDefault="000405C6" w:rsidP="000405C6">
      <w:pPr>
        <w:jc w:val="center"/>
      </w:pPr>
    </w:p>
    <w:p w14:paraId="627BA4FA" w14:textId="3C74F1C6" w:rsidR="000405C6" w:rsidRDefault="000405C6" w:rsidP="000405C6">
      <w:pPr>
        <w:jc w:val="center"/>
      </w:pPr>
    </w:p>
    <w:p w14:paraId="6D6C026F" w14:textId="63A63D6E" w:rsidR="000405C6" w:rsidRDefault="000405C6" w:rsidP="000405C6">
      <w:pPr>
        <w:jc w:val="center"/>
      </w:pPr>
    </w:p>
    <w:p w14:paraId="7B8F8E62" w14:textId="4D56353F" w:rsidR="000405C6" w:rsidRDefault="000405C6" w:rsidP="000405C6">
      <w:pPr>
        <w:jc w:val="center"/>
      </w:pPr>
    </w:p>
    <w:p w14:paraId="7F457E3C" w14:textId="2808C786" w:rsidR="000405C6" w:rsidRDefault="000405C6" w:rsidP="000405C6">
      <w:pPr>
        <w:jc w:val="center"/>
      </w:pPr>
    </w:p>
    <w:p w14:paraId="73DB1FBE" w14:textId="1B587EBD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accumuateCount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countVariable</w:t>
      </w:r>
      <w:proofErr w:type="spellEnd"/>
      <w:r w:rsidRPr="000405C6">
        <w:rPr>
          <w:b/>
          <w:sz w:val="36"/>
          <w:szCs w:val="36"/>
        </w:rPr>
        <w:t>)</w:t>
      </w:r>
    </w:p>
    <w:p w14:paraId="2D02D32E" w14:textId="606C603A" w:rsidR="000405C6" w:rsidRDefault="000405C6" w:rsidP="000405C6">
      <w:pPr>
        <w:jc w:val="left"/>
        <w:rPr>
          <w:b/>
          <w:sz w:val="36"/>
          <w:szCs w:val="36"/>
        </w:rPr>
      </w:pPr>
    </w:p>
    <w:p w14:paraId="38B48D14" w14:textId="0E4816F2" w:rsidR="000405C6" w:rsidRDefault="000405C6" w:rsidP="000405C6">
      <w:pPr>
        <w:jc w:val="center"/>
      </w:pPr>
      <w:r>
        <w:object w:dxaOrig="2017" w:dyaOrig="6517" w14:anchorId="0A4076D8">
          <v:shape id="_x0000_i1030" type="#_x0000_t75" style="width:100.55pt;height:326.05pt" o:ole="">
            <v:imagedata r:id="rId23" o:title=""/>
          </v:shape>
          <o:OLEObject Type="Embed" ProgID="Visio.Drawing.15" ShapeID="_x0000_i1030" DrawAspect="Content" ObjectID="_1719749156" r:id="rId24"/>
        </w:object>
      </w:r>
    </w:p>
    <w:p w14:paraId="7EA4E7C0" w14:textId="175BA68A" w:rsidR="000405C6" w:rsidRDefault="000405C6" w:rsidP="000405C6">
      <w:pPr>
        <w:jc w:val="center"/>
      </w:pPr>
    </w:p>
    <w:p w14:paraId="3210C44A" w14:textId="484721A6" w:rsidR="000405C6" w:rsidRDefault="000405C6" w:rsidP="000405C6">
      <w:pPr>
        <w:jc w:val="center"/>
      </w:pPr>
    </w:p>
    <w:p w14:paraId="6BE2C42E" w14:textId="758D019C" w:rsidR="000405C6" w:rsidRDefault="000405C6" w:rsidP="000405C6">
      <w:pPr>
        <w:jc w:val="center"/>
      </w:pPr>
    </w:p>
    <w:p w14:paraId="3D83A2E7" w14:textId="7E0D3AAD" w:rsidR="000405C6" w:rsidRDefault="000405C6" w:rsidP="000405C6">
      <w:pPr>
        <w:jc w:val="center"/>
      </w:pPr>
    </w:p>
    <w:p w14:paraId="5C90F8FB" w14:textId="40AC9205" w:rsidR="000405C6" w:rsidRDefault="000405C6" w:rsidP="000405C6">
      <w:pPr>
        <w:jc w:val="center"/>
      </w:pPr>
    </w:p>
    <w:p w14:paraId="376AA5AE" w14:textId="1162D237" w:rsidR="000405C6" w:rsidRDefault="000405C6" w:rsidP="000405C6">
      <w:pPr>
        <w:jc w:val="center"/>
      </w:pPr>
    </w:p>
    <w:p w14:paraId="17273ED5" w14:textId="57A2235B" w:rsidR="000405C6" w:rsidRDefault="000405C6" w:rsidP="000405C6">
      <w:pPr>
        <w:jc w:val="center"/>
      </w:pPr>
    </w:p>
    <w:p w14:paraId="023339D2" w14:textId="023DE604" w:rsidR="000405C6" w:rsidRDefault="000405C6" w:rsidP="000405C6">
      <w:pPr>
        <w:jc w:val="center"/>
      </w:pPr>
    </w:p>
    <w:p w14:paraId="1BADC7D4" w14:textId="74D7C61B" w:rsidR="000405C6" w:rsidRDefault="000405C6" w:rsidP="000405C6">
      <w:pPr>
        <w:jc w:val="center"/>
      </w:pPr>
    </w:p>
    <w:p w14:paraId="14D7F7EA" w14:textId="3C4E9A75" w:rsidR="000405C6" w:rsidRDefault="000405C6" w:rsidP="000405C6">
      <w:pPr>
        <w:jc w:val="center"/>
      </w:pPr>
    </w:p>
    <w:p w14:paraId="2E885B2A" w14:textId="401E19DF" w:rsidR="000405C6" w:rsidRDefault="000405C6" w:rsidP="000405C6">
      <w:pPr>
        <w:jc w:val="center"/>
      </w:pPr>
    </w:p>
    <w:p w14:paraId="5DD36204" w14:textId="116423C6" w:rsidR="000405C6" w:rsidRDefault="000405C6" w:rsidP="000405C6">
      <w:pPr>
        <w:jc w:val="center"/>
      </w:pPr>
    </w:p>
    <w:p w14:paraId="49BD211F" w14:textId="77AC72F5" w:rsidR="000405C6" w:rsidRDefault="000405C6" w:rsidP="000405C6">
      <w:pPr>
        <w:jc w:val="center"/>
      </w:pPr>
    </w:p>
    <w:p w14:paraId="2DC312E5" w14:textId="2FB8B8A1" w:rsidR="000405C6" w:rsidRDefault="000405C6" w:rsidP="000405C6">
      <w:pPr>
        <w:jc w:val="center"/>
      </w:pPr>
    </w:p>
    <w:p w14:paraId="5C8FBF5E" w14:textId="11AD72E9" w:rsidR="000405C6" w:rsidRDefault="000405C6" w:rsidP="000405C6">
      <w:pPr>
        <w:jc w:val="center"/>
      </w:pPr>
    </w:p>
    <w:p w14:paraId="461E0E7D" w14:textId="0A1EB3F2" w:rsidR="000405C6" w:rsidRDefault="000405C6" w:rsidP="000405C6">
      <w:pPr>
        <w:jc w:val="center"/>
      </w:pPr>
    </w:p>
    <w:p w14:paraId="56E9F8EB" w14:textId="68FF3D70" w:rsidR="000405C6" w:rsidRDefault="000405C6" w:rsidP="000405C6">
      <w:pPr>
        <w:jc w:val="center"/>
      </w:pPr>
    </w:p>
    <w:p w14:paraId="22E4EB60" w14:textId="432674C0" w:rsidR="000405C6" w:rsidRDefault="000405C6" w:rsidP="000405C6">
      <w:pPr>
        <w:jc w:val="center"/>
      </w:pPr>
    </w:p>
    <w:p w14:paraId="3559D067" w14:textId="519CD369" w:rsidR="000405C6" w:rsidRDefault="000405C6" w:rsidP="000405C6">
      <w:pPr>
        <w:jc w:val="center"/>
      </w:pPr>
    </w:p>
    <w:p w14:paraId="086754BD" w14:textId="7F2A9838" w:rsidR="000405C6" w:rsidRDefault="000405C6" w:rsidP="000405C6">
      <w:pPr>
        <w:jc w:val="center"/>
      </w:pPr>
    </w:p>
    <w:p w14:paraId="201E9A13" w14:textId="4DAB4E4C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validateCreditHours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creditHours</w:t>
      </w:r>
      <w:proofErr w:type="spellEnd"/>
      <w:r w:rsidRPr="000405C6">
        <w:rPr>
          <w:b/>
          <w:sz w:val="36"/>
          <w:szCs w:val="36"/>
        </w:rPr>
        <w:t>)</w:t>
      </w:r>
    </w:p>
    <w:p w14:paraId="3FE7A14F" w14:textId="34243C86" w:rsidR="000405C6" w:rsidRDefault="000405C6" w:rsidP="000405C6">
      <w:pPr>
        <w:jc w:val="left"/>
        <w:rPr>
          <w:b/>
          <w:sz w:val="36"/>
          <w:szCs w:val="36"/>
        </w:rPr>
      </w:pPr>
    </w:p>
    <w:p w14:paraId="6D32BEF0" w14:textId="5289D10D" w:rsidR="000405C6" w:rsidRDefault="000405C6" w:rsidP="000405C6">
      <w:pPr>
        <w:jc w:val="center"/>
      </w:pPr>
      <w:r>
        <w:object w:dxaOrig="6288" w:dyaOrig="10753" w14:anchorId="1EC34A9C">
          <v:shape id="_x0000_i1031" type="#_x0000_t75" style="width:314.5pt;height:537.95pt" o:ole="">
            <v:imagedata r:id="rId25" o:title=""/>
          </v:shape>
          <o:OLEObject Type="Embed" ProgID="Visio.Drawing.15" ShapeID="_x0000_i1031" DrawAspect="Content" ObjectID="_1719749157" r:id="rId26"/>
        </w:object>
      </w:r>
    </w:p>
    <w:p w14:paraId="0C25C70D" w14:textId="205203B5" w:rsidR="000405C6" w:rsidRDefault="000405C6" w:rsidP="000405C6">
      <w:pPr>
        <w:jc w:val="center"/>
      </w:pPr>
    </w:p>
    <w:p w14:paraId="05650342" w14:textId="0F3ABFEA" w:rsidR="000405C6" w:rsidRDefault="000405C6" w:rsidP="000405C6">
      <w:pPr>
        <w:jc w:val="center"/>
      </w:pPr>
    </w:p>
    <w:p w14:paraId="5BE12BAE" w14:textId="68558A79" w:rsidR="000405C6" w:rsidRDefault="000405C6" w:rsidP="000405C6">
      <w:pPr>
        <w:jc w:val="center"/>
      </w:pPr>
    </w:p>
    <w:p w14:paraId="34AE431D" w14:textId="1C516C61" w:rsidR="000405C6" w:rsidRDefault="000405C6" w:rsidP="000405C6">
      <w:pPr>
        <w:jc w:val="center"/>
      </w:pPr>
    </w:p>
    <w:p w14:paraId="7AB78B98" w14:textId="6E73358F" w:rsidR="000405C6" w:rsidRDefault="000405C6" w:rsidP="000405C6">
      <w:pPr>
        <w:jc w:val="center"/>
      </w:pPr>
    </w:p>
    <w:p w14:paraId="54DAAC27" w14:textId="7DE0A7FA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lastRenderedPageBreak/>
        <w:t>accumulateTotal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accVariable</w:t>
      </w:r>
      <w:proofErr w:type="spellEnd"/>
      <w:r w:rsidRPr="000405C6">
        <w:rPr>
          <w:b/>
          <w:sz w:val="36"/>
          <w:szCs w:val="36"/>
        </w:rPr>
        <w:t>)</w:t>
      </w:r>
    </w:p>
    <w:p w14:paraId="2E992339" w14:textId="2B3DEFBE" w:rsidR="000405C6" w:rsidRDefault="000405C6" w:rsidP="000405C6">
      <w:pPr>
        <w:jc w:val="left"/>
        <w:rPr>
          <w:b/>
          <w:sz w:val="36"/>
          <w:szCs w:val="36"/>
        </w:rPr>
      </w:pPr>
    </w:p>
    <w:p w14:paraId="02230340" w14:textId="14405CB5" w:rsidR="000405C6" w:rsidRDefault="000405C6" w:rsidP="000405C6">
      <w:pPr>
        <w:jc w:val="left"/>
        <w:rPr>
          <w:b/>
          <w:sz w:val="36"/>
          <w:szCs w:val="36"/>
        </w:rPr>
      </w:pPr>
    </w:p>
    <w:p w14:paraId="043156EA" w14:textId="77777777" w:rsidR="000405C6" w:rsidRDefault="000405C6" w:rsidP="000405C6">
      <w:pPr>
        <w:jc w:val="left"/>
        <w:rPr>
          <w:b/>
          <w:sz w:val="36"/>
          <w:szCs w:val="36"/>
        </w:rPr>
      </w:pPr>
    </w:p>
    <w:p w14:paraId="5F122FB4" w14:textId="73DFFA3D" w:rsidR="000405C6" w:rsidRDefault="000405C6" w:rsidP="000405C6">
      <w:pPr>
        <w:jc w:val="center"/>
      </w:pPr>
      <w:r>
        <w:object w:dxaOrig="2017" w:dyaOrig="6337" w14:anchorId="09C102AF">
          <v:shape id="_x0000_i1032" type="#_x0000_t75" style="width:100.55pt;height:316.55pt" o:ole="">
            <v:imagedata r:id="rId27" o:title=""/>
          </v:shape>
          <o:OLEObject Type="Embed" ProgID="Visio.Drawing.15" ShapeID="_x0000_i1032" DrawAspect="Content" ObjectID="_1719749158" r:id="rId28"/>
        </w:object>
      </w:r>
    </w:p>
    <w:p w14:paraId="728FEEF1" w14:textId="16CE8C43" w:rsidR="000405C6" w:rsidRDefault="000405C6" w:rsidP="000405C6">
      <w:pPr>
        <w:jc w:val="center"/>
      </w:pPr>
    </w:p>
    <w:p w14:paraId="0CE7B1CC" w14:textId="2F9C8F37" w:rsidR="000405C6" w:rsidRDefault="000405C6" w:rsidP="000405C6">
      <w:pPr>
        <w:jc w:val="center"/>
      </w:pPr>
    </w:p>
    <w:p w14:paraId="242EFBFC" w14:textId="3985C591" w:rsidR="000405C6" w:rsidRDefault="000405C6" w:rsidP="000405C6">
      <w:pPr>
        <w:jc w:val="center"/>
      </w:pPr>
    </w:p>
    <w:p w14:paraId="5BF92F67" w14:textId="019C798F" w:rsidR="000405C6" w:rsidRDefault="000405C6" w:rsidP="000405C6">
      <w:pPr>
        <w:jc w:val="center"/>
      </w:pPr>
    </w:p>
    <w:p w14:paraId="6AF00F14" w14:textId="167F71F3" w:rsidR="000405C6" w:rsidRDefault="000405C6" w:rsidP="000405C6">
      <w:pPr>
        <w:jc w:val="center"/>
      </w:pPr>
    </w:p>
    <w:p w14:paraId="324323B6" w14:textId="54BDCBF1" w:rsidR="000405C6" w:rsidRDefault="000405C6" w:rsidP="000405C6">
      <w:pPr>
        <w:jc w:val="center"/>
      </w:pPr>
    </w:p>
    <w:p w14:paraId="1045B9B1" w14:textId="5DF1664F" w:rsidR="000405C6" w:rsidRDefault="000405C6" w:rsidP="000405C6">
      <w:pPr>
        <w:jc w:val="center"/>
      </w:pPr>
    </w:p>
    <w:p w14:paraId="10EEC895" w14:textId="3391B47A" w:rsidR="000405C6" w:rsidRDefault="000405C6" w:rsidP="000405C6">
      <w:pPr>
        <w:jc w:val="center"/>
      </w:pPr>
    </w:p>
    <w:p w14:paraId="77C57692" w14:textId="6D62BF77" w:rsidR="000405C6" w:rsidRDefault="000405C6" w:rsidP="000405C6">
      <w:pPr>
        <w:jc w:val="center"/>
      </w:pPr>
    </w:p>
    <w:p w14:paraId="00581EF6" w14:textId="4FA8780B" w:rsidR="000405C6" w:rsidRDefault="000405C6" w:rsidP="000405C6">
      <w:pPr>
        <w:jc w:val="center"/>
      </w:pPr>
    </w:p>
    <w:p w14:paraId="0D120C14" w14:textId="0866011C" w:rsidR="000405C6" w:rsidRDefault="000405C6" w:rsidP="000405C6">
      <w:pPr>
        <w:jc w:val="center"/>
      </w:pPr>
    </w:p>
    <w:p w14:paraId="4C45383B" w14:textId="168B1DF5" w:rsidR="000405C6" w:rsidRDefault="000405C6" w:rsidP="000405C6">
      <w:pPr>
        <w:jc w:val="center"/>
      </w:pPr>
    </w:p>
    <w:p w14:paraId="7208F068" w14:textId="5BFBACA8" w:rsidR="000405C6" w:rsidRDefault="000405C6" w:rsidP="000405C6">
      <w:pPr>
        <w:jc w:val="center"/>
      </w:pPr>
    </w:p>
    <w:p w14:paraId="611B9201" w14:textId="79BD1C8E" w:rsidR="000405C6" w:rsidRDefault="000405C6" w:rsidP="000405C6">
      <w:pPr>
        <w:jc w:val="center"/>
      </w:pPr>
    </w:p>
    <w:p w14:paraId="66FD7EE0" w14:textId="25F94AFE" w:rsidR="000405C6" w:rsidRDefault="000405C6" w:rsidP="000405C6">
      <w:pPr>
        <w:jc w:val="center"/>
      </w:pPr>
    </w:p>
    <w:p w14:paraId="67BEB02A" w14:textId="19791673" w:rsidR="000405C6" w:rsidRDefault="000405C6" w:rsidP="000405C6">
      <w:pPr>
        <w:jc w:val="center"/>
      </w:pPr>
    </w:p>
    <w:p w14:paraId="555EEF6D" w14:textId="36140489" w:rsidR="000405C6" w:rsidRDefault="000405C6" w:rsidP="000405C6">
      <w:pPr>
        <w:jc w:val="center"/>
      </w:pPr>
    </w:p>
    <w:p w14:paraId="38FED0BD" w14:textId="22FBC813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lastRenderedPageBreak/>
        <w:t>getNumofClasses</w:t>
      </w:r>
      <w:proofErr w:type="spellEnd"/>
      <w:r w:rsidRPr="000405C6">
        <w:rPr>
          <w:b/>
          <w:sz w:val="36"/>
          <w:szCs w:val="36"/>
        </w:rPr>
        <w:t>(</w:t>
      </w:r>
      <w:proofErr w:type="spellStart"/>
      <w:r w:rsidRPr="000405C6">
        <w:rPr>
          <w:b/>
          <w:sz w:val="36"/>
          <w:szCs w:val="36"/>
        </w:rPr>
        <w:t>creditHours</w:t>
      </w:r>
      <w:proofErr w:type="spellEnd"/>
      <w:r w:rsidRPr="000405C6">
        <w:rPr>
          <w:b/>
          <w:sz w:val="36"/>
          <w:szCs w:val="36"/>
        </w:rPr>
        <w:t>)</w:t>
      </w:r>
    </w:p>
    <w:p w14:paraId="30374982" w14:textId="5DB7260D" w:rsidR="000405C6" w:rsidRDefault="000405C6" w:rsidP="000405C6">
      <w:pPr>
        <w:jc w:val="left"/>
        <w:rPr>
          <w:b/>
          <w:sz w:val="36"/>
          <w:szCs w:val="36"/>
        </w:rPr>
      </w:pPr>
    </w:p>
    <w:p w14:paraId="563BBB14" w14:textId="4C84DFDB" w:rsidR="000405C6" w:rsidRDefault="000405C6" w:rsidP="000405C6">
      <w:pPr>
        <w:jc w:val="left"/>
        <w:rPr>
          <w:b/>
          <w:sz w:val="36"/>
          <w:szCs w:val="36"/>
        </w:rPr>
      </w:pPr>
    </w:p>
    <w:p w14:paraId="208CBC7D" w14:textId="77777777" w:rsidR="000405C6" w:rsidRDefault="000405C6" w:rsidP="000405C6">
      <w:pPr>
        <w:jc w:val="left"/>
        <w:rPr>
          <w:b/>
          <w:sz w:val="36"/>
          <w:szCs w:val="36"/>
        </w:rPr>
      </w:pPr>
    </w:p>
    <w:p w14:paraId="65C7EF33" w14:textId="5227B86A" w:rsidR="000405C6" w:rsidRDefault="000405C6" w:rsidP="000405C6">
      <w:pPr>
        <w:jc w:val="center"/>
      </w:pPr>
      <w:r>
        <w:object w:dxaOrig="2017" w:dyaOrig="8137" w14:anchorId="40D634E3">
          <v:shape id="_x0000_i1033" type="#_x0000_t75" style="width:100.55pt;height:406.85pt" o:ole="">
            <v:imagedata r:id="rId29" o:title=""/>
          </v:shape>
          <o:OLEObject Type="Embed" ProgID="Visio.Drawing.15" ShapeID="_x0000_i1033" DrawAspect="Content" ObjectID="_1719749159" r:id="rId30"/>
        </w:object>
      </w:r>
    </w:p>
    <w:p w14:paraId="58DA8C67" w14:textId="534939B6" w:rsidR="000405C6" w:rsidRDefault="000405C6" w:rsidP="000405C6">
      <w:pPr>
        <w:jc w:val="center"/>
      </w:pPr>
    </w:p>
    <w:p w14:paraId="3B37E358" w14:textId="6A1973D8" w:rsidR="000405C6" w:rsidRDefault="000405C6" w:rsidP="000405C6">
      <w:pPr>
        <w:jc w:val="center"/>
      </w:pPr>
    </w:p>
    <w:p w14:paraId="6D7E0D3E" w14:textId="17CEF352" w:rsidR="000405C6" w:rsidRDefault="000405C6" w:rsidP="000405C6">
      <w:pPr>
        <w:jc w:val="center"/>
      </w:pPr>
    </w:p>
    <w:p w14:paraId="79594490" w14:textId="70A835DB" w:rsidR="000405C6" w:rsidRDefault="000405C6" w:rsidP="000405C6">
      <w:pPr>
        <w:jc w:val="center"/>
      </w:pPr>
    </w:p>
    <w:p w14:paraId="002701FB" w14:textId="7383B18E" w:rsidR="000405C6" w:rsidRDefault="000405C6" w:rsidP="000405C6">
      <w:pPr>
        <w:jc w:val="center"/>
      </w:pPr>
    </w:p>
    <w:p w14:paraId="1E3F7758" w14:textId="03D23C45" w:rsidR="000405C6" w:rsidRDefault="000405C6" w:rsidP="000405C6">
      <w:pPr>
        <w:jc w:val="center"/>
      </w:pPr>
    </w:p>
    <w:p w14:paraId="335ED99E" w14:textId="58CF3EDD" w:rsidR="000405C6" w:rsidRDefault="000405C6" w:rsidP="000405C6">
      <w:pPr>
        <w:jc w:val="center"/>
      </w:pPr>
    </w:p>
    <w:p w14:paraId="21AB9488" w14:textId="4E6DDCA1" w:rsidR="000405C6" w:rsidRDefault="000405C6" w:rsidP="000405C6">
      <w:pPr>
        <w:jc w:val="center"/>
      </w:pPr>
    </w:p>
    <w:p w14:paraId="67B5E14E" w14:textId="47915EDA" w:rsidR="000405C6" w:rsidRDefault="000405C6" w:rsidP="000405C6">
      <w:pPr>
        <w:jc w:val="center"/>
      </w:pPr>
    </w:p>
    <w:p w14:paraId="2EF0B227" w14:textId="7AF07C19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validateGrade</w:t>
      </w:r>
      <w:proofErr w:type="spellEnd"/>
      <w:r w:rsidRPr="000405C6">
        <w:rPr>
          <w:b/>
          <w:sz w:val="36"/>
          <w:szCs w:val="36"/>
        </w:rPr>
        <w:t>(grade)</w:t>
      </w:r>
    </w:p>
    <w:p w14:paraId="76D5BC72" w14:textId="00AB5AE1" w:rsidR="000405C6" w:rsidRDefault="000405C6" w:rsidP="000405C6">
      <w:pPr>
        <w:jc w:val="left"/>
        <w:rPr>
          <w:b/>
          <w:sz w:val="36"/>
          <w:szCs w:val="36"/>
        </w:rPr>
      </w:pPr>
    </w:p>
    <w:p w14:paraId="48CA07C9" w14:textId="02701F4B" w:rsidR="000405C6" w:rsidRDefault="000405C6" w:rsidP="000405C6">
      <w:pPr>
        <w:jc w:val="center"/>
      </w:pPr>
      <w:r>
        <w:object w:dxaOrig="7549" w:dyaOrig="11581" w14:anchorId="4F67DD93">
          <v:shape id="_x0000_i1034" type="#_x0000_t75" style="width:377.65pt;height:578.7pt" o:ole="">
            <v:imagedata r:id="rId31" o:title=""/>
          </v:shape>
          <o:OLEObject Type="Embed" ProgID="Visio.Drawing.15" ShapeID="_x0000_i1034" DrawAspect="Content" ObjectID="_1719749160" r:id="rId32"/>
        </w:object>
      </w:r>
    </w:p>
    <w:p w14:paraId="226D44CF" w14:textId="54F57465" w:rsidR="000405C6" w:rsidRDefault="000405C6" w:rsidP="000405C6">
      <w:pPr>
        <w:jc w:val="center"/>
      </w:pPr>
    </w:p>
    <w:p w14:paraId="7C9BC44B" w14:textId="5595C6DB" w:rsidR="000405C6" w:rsidRDefault="000405C6" w:rsidP="000405C6">
      <w:pPr>
        <w:jc w:val="left"/>
        <w:rPr>
          <w:b/>
          <w:sz w:val="36"/>
          <w:szCs w:val="36"/>
        </w:rPr>
      </w:pPr>
      <w:proofErr w:type="spellStart"/>
      <w:r w:rsidRPr="000405C6">
        <w:rPr>
          <w:b/>
          <w:sz w:val="36"/>
          <w:szCs w:val="36"/>
        </w:rPr>
        <w:t>getStudyHours</w:t>
      </w:r>
      <w:proofErr w:type="spellEnd"/>
      <w:r w:rsidRPr="000405C6">
        <w:rPr>
          <w:b/>
          <w:sz w:val="36"/>
          <w:szCs w:val="36"/>
        </w:rPr>
        <w:t>(grade)</w:t>
      </w:r>
    </w:p>
    <w:p w14:paraId="6DFAA3E3" w14:textId="436E1D9F" w:rsidR="000405C6" w:rsidRDefault="000405C6" w:rsidP="000405C6">
      <w:pPr>
        <w:jc w:val="left"/>
        <w:rPr>
          <w:b/>
          <w:sz w:val="36"/>
          <w:szCs w:val="36"/>
        </w:rPr>
      </w:pPr>
    </w:p>
    <w:p w14:paraId="727334CD" w14:textId="35FD10CF" w:rsidR="000405C6" w:rsidRDefault="000405C6" w:rsidP="000405C6">
      <w:pPr>
        <w:jc w:val="left"/>
      </w:pPr>
      <w:r>
        <w:object w:dxaOrig="11809" w:dyaOrig="9577" w14:anchorId="44E31EF8">
          <v:shape id="_x0000_i1035" type="#_x0000_t75" style="width:467.3pt;height:379pt" o:ole="">
            <v:imagedata r:id="rId33" o:title=""/>
          </v:shape>
          <o:OLEObject Type="Embed" ProgID="Visio.Drawing.15" ShapeID="_x0000_i1035" DrawAspect="Content" ObjectID="_1719749161" r:id="rId34"/>
        </w:object>
      </w:r>
    </w:p>
    <w:p w14:paraId="487AA346" w14:textId="23D6989C" w:rsidR="00335C03" w:rsidRDefault="00335C03" w:rsidP="000405C6">
      <w:pPr>
        <w:jc w:val="left"/>
      </w:pPr>
    </w:p>
    <w:p w14:paraId="7AA96CE3" w14:textId="50C346F6" w:rsidR="00335C03" w:rsidRDefault="00335C03" w:rsidP="000405C6">
      <w:pPr>
        <w:jc w:val="left"/>
      </w:pPr>
    </w:p>
    <w:p w14:paraId="6E862701" w14:textId="2B9330D3" w:rsidR="00335C03" w:rsidRDefault="00335C03" w:rsidP="000405C6">
      <w:pPr>
        <w:jc w:val="left"/>
      </w:pPr>
    </w:p>
    <w:p w14:paraId="48C4D203" w14:textId="41B9A23E" w:rsidR="00335C03" w:rsidRDefault="00335C03" w:rsidP="000405C6">
      <w:pPr>
        <w:jc w:val="left"/>
      </w:pPr>
    </w:p>
    <w:p w14:paraId="0992069C" w14:textId="4214393B" w:rsidR="00335C03" w:rsidRDefault="00335C03" w:rsidP="000405C6">
      <w:pPr>
        <w:jc w:val="left"/>
      </w:pPr>
    </w:p>
    <w:p w14:paraId="1CE46CDE" w14:textId="023151BA" w:rsidR="00335C03" w:rsidRDefault="00335C03" w:rsidP="000405C6">
      <w:pPr>
        <w:jc w:val="left"/>
      </w:pPr>
    </w:p>
    <w:p w14:paraId="3918EE37" w14:textId="0C777CD1" w:rsidR="00335C03" w:rsidRDefault="00335C03" w:rsidP="000405C6">
      <w:pPr>
        <w:jc w:val="left"/>
      </w:pPr>
    </w:p>
    <w:p w14:paraId="5EFC1752" w14:textId="081783E0" w:rsidR="00335C03" w:rsidRDefault="00335C03" w:rsidP="000405C6">
      <w:pPr>
        <w:jc w:val="left"/>
      </w:pPr>
    </w:p>
    <w:p w14:paraId="092AEF1C" w14:textId="4F23CAA1" w:rsidR="00335C03" w:rsidRDefault="00335C03" w:rsidP="000405C6">
      <w:pPr>
        <w:jc w:val="left"/>
      </w:pPr>
    </w:p>
    <w:p w14:paraId="2B216AF1" w14:textId="3C105AF8" w:rsidR="00335C03" w:rsidRDefault="00335C03" w:rsidP="000405C6">
      <w:pPr>
        <w:jc w:val="left"/>
      </w:pPr>
    </w:p>
    <w:p w14:paraId="5A7EB781" w14:textId="4A52C0C8" w:rsidR="00335C03" w:rsidRDefault="00335C03" w:rsidP="000405C6">
      <w:pPr>
        <w:jc w:val="left"/>
      </w:pPr>
    </w:p>
    <w:p w14:paraId="63BA883A" w14:textId="06091588" w:rsidR="00335C03" w:rsidRDefault="00335C03" w:rsidP="000405C6">
      <w:pPr>
        <w:jc w:val="left"/>
      </w:pPr>
    </w:p>
    <w:p w14:paraId="258BAA92" w14:textId="7A1B644C" w:rsidR="00335C03" w:rsidRDefault="00335C03" w:rsidP="000405C6">
      <w:pPr>
        <w:jc w:val="left"/>
      </w:pPr>
    </w:p>
    <w:p w14:paraId="07E3BFD5" w14:textId="47430A8C" w:rsidR="00335C03" w:rsidRDefault="00335C03" w:rsidP="000405C6">
      <w:pPr>
        <w:jc w:val="left"/>
      </w:pPr>
    </w:p>
    <w:p w14:paraId="71F8713A" w14:textId="631CAC23" w:rsidR="00335C03" w:rsidRDefault="00335C03" w:rsidP="000405C6">
      <w:pPr>
        <w:jc w:val="left"/>
      </w:pPr>
    </w:p>
    <w:p w14:paraId="5E04B479" w14:textId="6A3FFBB0" w:rsidR="00335C03" w:rsidRDefault="00335C03" w:rsidP="000405C6">
      <w:pPr>
        <w:jc w:val="left"/>
        <w:rPr>
          <w:b/>
          <w:sz w:val="36"/>
          <w:szCs w:val="36"/>
        </w:rPr>
      </w:pPr>
      <w:proofErr w:type="spellStart"/>
      <w:r w:rsidRPr="00335C03">
        <w:rPr>
          <w:b/>
          <w:sz w:val="36"/>
          <w:szCs w:val="36"/>
        </w:rPr>
        <w:t>getTotalStudyHoursPerWeek</w:t>
      </w:r>
      <w:proofErr w:type="spellEnd"/>
      <w:r w:rsidRPr="00335C03">
        <w:rPr>
          <w:b/>
          <w:sz w:val="36"/>
          <w:szCs w:val="36"/>
        </w:rPr>
        <w:t xml:space="preserve">(classes, </w:t>
      </w:r>
      <w:proofErr w:type="spellStart"/>
      <w:r w:rsidRPr="00335C03">
        <w:rPr>
          <w:b/>
          <w:sz w:val="36"/>
          <w:szCs w:val="36"/>
        </w:rPr>
        <w:t>studyHours</w:t>
      </w:r>
      <w:proofErr w:type="spellEnd"/>
      <w:r w:rsidRPr="00335C03">
        <w:rPr>
          <w:b/>
          <w:sz w:val="36"/>
          <w:szCs w:val="36"/>
        </w:rPr>
        <w:t>)</w:t>
      </w:r>
    </w:p>
    <w:p w14:paraId="33A78480" w14:textId="3C92FC1D" w:rsidR="00335C03" w:rsidRDefault="00335C03" w:rsidP="000405C6">
      <w:pPr>
        <w:jc w:val="left"/>
        <w:rPr>
          <w:b/>
          <w:sz w:val="36"/>
          <w:szCs w:val="36"/>
        </w:rPr>
      </w:pPr>
    </w:p>
    <w:p w14:paraId="6DDEC7AA" w14:textId="1FF989A7" w:rsidR="00335C03" w:rsidRDefault="00335C03" w:rsidP="00335C03">
      <w:pPr>
        <w:jc w:val="center"/>
      </w:pPr>
      <w:r>
        <w:object w:dxaOrig="2017" w:dyaOrig="7813" w14:anchorId="235F1CCC">
          <v:shape id="_x0000_i1036" type="#_x0000_t75" style="width:100.55pt;height:390.55pt" o:ole="">
            <v:imagedata r:id="rId35" o:title=""/>
          </v:shape>
          <o:OLEObject Type="Embed" ProgID="Visio.Drawing.15" ShapeID="_x0000_i1036" DrawAspect="Content" ObjectID="_1719749162" r:id="rId36"/>
        </w:object>
      </w:r>
    </w:p>
    <w:p w14:paraId="43228D88" w14:textId="1F9C6749" w:rsidR="00335C03" w:rsidRDefault="00335C03" w:rsidP="00335C03">
      <w:pPr>
        <w:jc w:val="center"/>
      </w:pPr>
    </w:p>
    <w:p w14:paraId="4E331CEE" w14:textId="19E9C642" w:rsidR="00335C03" w:rsidRDefault="00335C03" w:rsidP="00335C03">
      <w:pPr>
        <w:jc w:val="center"/>
      </w:pPr>
    </w:p>
    <w:p w14:paraId="386785C1" w14:textId="7683044B" w:rsidR="00335C03" w:rsidRDefault="00335C03" w:rsidP="00335C03">
      <w:pPr>
        <w:jc w:val="center"/>
      </w:pPr>
    </w:p>
    <w:p w14:paraId="1B48A084" w14:textId="4C42B7C0" w:rsidR="00335C03" w:rsidRDefault="00335C03" w:rsidP="00335C03">
      <w:pPr>
        <w:jc w:val="center"/>
      </w:pPr>
    </w:p>
    <w:p w14:paraId="36902BC0" w14:textId="53EB26E9" w:rsidR="00335C03" w:rsidRDefault="00335C03" w:rsidP="00335C03">
      <w:pPr>
        <w:jc w:val="center"/>
      </w:pPr>
    </w:p>
    <w:p w14:paraId="7F40A164" w14:textId="6D7C76FB" w:rsidR="00335C03" w:rsidRDefault="00335C03" w:rsidP="00335C03">
      <w:pPr>
        <w:jc w:val="center"/>
      </w:pPr>
    </w:p>
    <w:p w14:paraId="5AED6C8C" w14:textId="616A3051" w:rsidR="00335C03" w:rsidRDefault="00335C03" w:rsidP="00335C03">
      <w:pPr>
        <w:jc w:val="center"/>
      </w:pPr>
    </w:p>
    <w:p w14:paraId="41CC7E20" w14:textId="5D0F5E46" w:rsidR="00335C03" w:rsidRDefault="00335C03" w:rsidP="00335C03">
      <w:pPr>
        <w:jc w:val="center"/>
      </w:pPr>
    </w:p>
    <w:p w14:paraId="31A09CAA" w14:textId="79A6FB8C" w:rsidR="00335C03" w:rsidRDefault="00335C03" w:rsidP="00335C03">
      <w:pPr>
        <w:jc w:val="center"/>
      </w:pPr>
    </w:p>
    <w:p w14:paraId="160D293E" w14:textId="11F3DAE9" w:rsidR="00335C03" w:rsidRDefault="00335C03" w:rsidP="00335C03">
      <w:pPr>
        <w:jc w:val="center"/>
      </w:pPr>
    </w:p>
    <w:p w14:paraId="5321D6A3" w14:textId="54341BAE" w:rsidR="00335C03" w:rsidRDefault="00335C03" w:rsidP="00335C03">
      <w:pPr>
        <w:jc w:val="center"/>
      </w:pPr>
    </w:p>
    <w:p w14:paraId="6E16D4B3" w14:textId="7CEAC5D8" w:rsidR="00335C03" w:rsidRDefault="00335C03" w:rsidP="00335C03">
      <w:pPr>
        <w:jc w:val="center"/>
      </w:pPr>
    </w:p>
    <w:p w14:paraId="55B4E22F" w14:textId="17560283" w:rsidR="00335C03" w:rsidRDefault="00335C03" w:rsidP="00335C03">
      <w:pPr>
        <w:jc w:val="center"/>
      </w:pPr>
    </w:p>
    <w:p w14:paraId="59AB2279" w14:textId="15564F5B" w:rsidR="00335C03" w:rsidRDefault="00335C03" w:rsidP="00335C03">
      <w:pPr>
        <w:jc w:val="center"/>
      </w:pPr>
    </w:p>
    <w:p w14:paraId="2B2F0FE8" w14:textId="4781F373" w:rsidR="00335C03" w:rsidRDefault="00335C03" w:rsidP="00335C03">
      <w:pPr>
        <w:jc w:val="center"/>
      </w:pPr>
    </w:p>
    <w:p w14:paraId="4F98B8E9" w14:textId="4524A866" w:rsidR="00335C03" w:rsidRDefault="00335C03" w:rsidP="00335C03">
      <w:pPr>
        <w:jc w:val="left"/>
        <w:rPr>
          <w:b/>
          <w:sz w:val="36"/>
          <w:szCs w:val="36"/>
        </w:rPr>
      </w:pPr>
      <w:proofErr w:type="spellStart"/>
      <w:r w:rsidRPr="00335C03">
        <w:rPr>
          <w:b/>
          <w:sz w:val="36"/>
          <w:szCs w:val="36"/>
        </w:rPr>
        <w:t>validateStudyHrs</w:t>
      </w:r>
      <w:proofErr w:type="spellEnd"/>
      <w:r w:rsidRPr="00335C03">
        <w:rPr>
          <w:b/>
          <w:sz w:val="36"/>
          <w:szCs w:val="36"/>
        </w:rPr>
        <w:t>(</w:t>
      </w:r>
      <w:proofErr w:type="spellStart"/>
      <w:r w:rsidRPr="00335C03">
        <w:rPr>
          <w:b/>
          <w:sz w:val="36"/>
          <w:szCs w:val="36"/>
        </w:rPr>
        <w:t>studyHoursB</w:t>
      </w:r>
      <w:proofErr w:type="spellEnd"/>
      <w:r w:rsidRPr="00335C03">
        <w:rPr>
          <w:b/>
          <w:sz w:val="36"/>
          <w:szCs w:val="36"/>
        </w:rPr>
        <w:t xml:space="preserve">, </w:t>
      </w:r>
      <w:proofErr w:type="spellStart"/>
      <w:r w:rsidRPr="00335C03">
        <w:rPr>
          <w:b/>
          <w:sz w:val="36"/>
          <w:szCs w:val="36"/>
        </w:rPr>
        <w:t>creditHoursB</w:t>
      </w:r>
      <w:proofErr w:type="spellEnd"/>
      <w:r w:rsidRPr="00335C03">
        <w:rPr>
          <w:b/>
          <w:sz w:val="36"/>
          <w:szCs w:val="36"/>
        </w:rPr>
        <w:t>)</w:t>
      </w:r>
    </w:p>
    <w:p w14:paraId="2A5D38FB" w14:textId="555FCC8D" w:rsidR="00335C03" w:rsidRDefault="00335C03" w:rsidP="00335C03">
      <w:pPr>
        <w:jc w:val="left"/>
        <w:rPr>
          <w:b/>
          <w:sz w:val="36"/>
          <w:szCs w:val="36"/>
        </w:rPr>
      </w:pPr>
    </w:p>
    <w:p w14:paraId="57370F1E" w14:textId="7405B211" w:rsidR="00335C03" w:rsidRDefault="00335C03" w:rsidP="00335C03">
      <w:pPr>
        <w:jc w:val="center"/>
      </w:pPr>
      <w:r>
        <w:object w:dxaOrig="7728" w:dyaOrig="13249" w14:anchorId="43A17303">
          <v:shape id="_x0000_i1037" type="#_x0000_t75" style="width:377.65pt;height:580.75pt" o:ole="">
            <v:imagedata r:id="rId37" o:title=""/>
          </v:shape>
          <o:OLEObject Type="Embed" ProgID="Visio.Drawing.15" ShapeID="_x0000_i1037" DrawAspect="Content" ObjectID="_1719749163" r:id="rId38"/>
        </w:object>
      </w:r>
    </w:p>
    <w:p w14:paraId="198D3EB3" w14:textId="5AAB0AB4" w:rsidR="00335C03" w:rsidRDefault="00335C03" w:rsidP="00335C03">
      <w:pPr>
        <w:jc w:val="left"/>
      </w:pPr>
    </w:p>
    <w:p w14:paraId="6EC685A3" w14:textId="50436891" w:rsidR="00335C03" w:rsidRDefault="00335C03" w:rsidP="00335C03">
      <w:pPr>
        <w:jc w:val="left"/>
        <w:rPr>
          <w:b/>
          <w:sz w:val="36"/>
          <w:szCs w:val="36"/>
        </w:rPr>
      </w:pPr>
      <w:proofErr w:type="spellStart"/>
      <w:r w:rsidRPr="00335C03">
        <w:rPr>
          <w:b/>
          <w:sz w:val="36"/>
          <w:szCs w:val="36"/>
        </w:rPr>
        <w:t>getGrade</w:t>
      </w:r>
      <w:proofErr w:type="spellEnd"/>
      <w:r w:rsidRPr="00335C03">
        <w:rPr>
          <w:b/>
          <w:sz w:val="36"/>
          <w:szCs w:val="36"/>
        </w:rPr>
        <w:t>(</w:t>
      </w:r>
      <w:proofErr w:type="spellStart"/>
      <w:r w:rsidRPr="00335C03">
        <w:rPr>
          <w:b/>
          <w:sz w:val="36"/>
          <w:szCs w:val="36"/>
        </w:rPr>
        <w:t>classesNum</w:t>
      </w:r>
      <w:proofErr w:type="spellEnd"/>
      <w:r w:rsidRPr="00335C03">
        <w:rPr>
          <w:b/>
          <w:sz w:val="36"/>
          <w:szCs w:val="36"/>
        </w:rPr>
        <w:t xml:space="preserve">, </w:t>
      </w:r>
      <w:proofErr w:type="spellStart"/>
      <w:r w:rsidRPr="00335C03">
        <w:rPr>
          <w:b/>
          <w:sz w:val="36"/>
          <w:szCs w:val="36"/>
        </w:rPr>
        <w:t>expecthoursofstudy</w:t>
      </w:r>
      <w:proofErr w:type="spellEnd"/>
      <w:r w:rsidRPr="00335C03">
        <w:rPr>
          <w:b/>
          <w:sz w:val="36"/>
          <w:szCs w:val="36"/>
        </w:rPr>
        <w:t>)</w:t>
      </w:r>
    </w:p>
    <w:p w14:paraId="450F5D57" w14:textId="797CA433" w:rsidR="00335C03" w:rsidRDefault="00335C03" w:rsidP="00335C03">
      <w:pPr>
        <w:jc w:val="left"/>
        <w:rPr>
          <w:b/>
          <w:sz w:val="36"/>
          <w:szCs w:val="36"/>
        </w:rPr>
      </w:pPr>
    </w:p>
    <w:p w14:paraId="3DB43150" w14:textId="58EE9A2C" w:rsidR="00335C03" w:rsidRPr="00AF371B" w:rsidRDefault="00335C03" w:rsidP="00335C03">
      <w:pPr>
        <w:jc w:val="left"/>
        <w:rPr>
          <w:b/>
          <w:sz w:val="36"/>
          <w:szCs w:val="36"/>
        </w:rPr>
      </w:pPr>
      <w:r>
        <w:object w:dxaOrig="11833" w:dyaOrig="15253" w14:anchorId="59EE47E0">
          <v:shape id="_x0000_i1038" type="#_x0000_t75" style="width:468pt;height:603.15pt" o:ole="">
            <v:imagedata r:id="rId39" o:title=""/>
          </v:shape>
          <o:OLEObject Type="Embed" ProgID="Visio.Drawing.15" ShapeID="_x0000_i1038" DrawAspect="Content" ObjectID="_1719749164" r:id="rId40"/>
        </w:object>
      </w:r>
    </w:p>
    <w:p w14:paraId="746B41CB" w14:textId="68CCEF93" w:rsidR="00B1160A" w:rsidRPr="002B774C" w:rsidRDefault="00B1160A" w:rsidP="002B774C">
      <w:pPr>
        <w:pBdr>
          <w:top w:val="single" w:sz="4" w:space="1" w:color="auto"/>
          <w:bottom w:val="single" w:sz="4" w:space="1" w:color="auto"/>
        </w:pBdr>
        <w:shd w:val="clear" w:color="auto" w:fill="FDE9D9" w:themeFill="accent6" w:themeFillTint="33"/>
        <w:jc w:val="center"/>
        <w:rPr>
          <w:b/>
          <w:sz w:val="36"/>
          <w:szCs w:val="36"/>
        </w:rPr>
      </w:pPr>
      <w:r w:rsidRPr="002B774C">
        <w:rPr>
          <w:b/>
          <w:sz w:val="36"/>
          <w:szCs w:val="36"/>
        </w:rPr>
        <w:t xml:space="preserve">TEST DATA </w:t>
      </w:r>
    </w:p>
    <w:p w14:paraId="358701C4" w14:textId="175B7DD8" w:rsidR="00335C03" w:rsidRDefault="00335C03" w:rsidP="00694542">
      <w:pPr>
        <w:rPr>
          <w:rFonts w:cstheme="minorHAnsi"/>
          <w:color w:val="FF0000"/>
        </w:rPr>
      </w:pPr>
    </w:p>
    <w:p w14:paraId="2BF77F71" w14:textId="7D46DA8F" w:rsidR="00335C03" w:rsidRPr="00FE5213" w:rsidRDefault="00335C03" w:rsidP="00694542">
      <w:pPr>
        <w:rPr>
          <w:b/>
          <w:sz w:val="36"/>
          <w:szCs w:val="36"/>
          <w:u w:val="single"/>
        </w:rPr>
      </w:pPr>
      <w:r w:rsidRPr="00FE5213">
        <w:rPr>
          <w:b/>
          <w:sz w:val="36"/>
          <w:szCs w:val="36"/>
          <w:u w:val="single"/>
        </w:rPr>
        <w:t>Grades.txt</w:t>
      </w:r>
    </w:p>
    <w:p w14:paraId="223B881A" w14:textId="60E11380" w:rsidR="00335C03" w:rsidRDefault="00335C03" w:rsidP="00694542">
      <w:pPr>
        <w:rPr>
          <w:b/>
          <w:sz w:val="36"/>
          <w:szCs w:val="36"/>
        </w:rPr>
      </w:pPr>
    </w:p>
    <w:p w14:paraId="20FF883C" w14:textId="0256A0BA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Dez Bryant</w:t>
      </w:r>
    </w:p>
    <w:p w14:paraId="061A1A7A" w14:textId="4E33E0DC" w:rsidR="00335C03" w:rsidRPr="00335C03" w:rsidRDefault="00335C03" w:rsidP="00D961E8">
      <w:pPr>
        <w:jc w:val="left"/>
        <w:rPr>
          <w:b/>
        </w:rPr>
      </w:pPr>
      <w:r w:rsidRPr="00335C03">
        <w:rPr>
          <w:b/>
          <w:strike/>
          <w:color w:val="FF0000"/>
        </w:rPr>
        <w:t>-12</w:t>
      </w:r>
      <w:r>
        <w:rPr>
          <w:b/>
          <w:color w:val="FF0000"/>
        </w:rPr>
        <w:t xml:space="preserve">   </w:t>
      </w:r>
      <w:r>
        <w:rPr>
          <w:b/>
        </w:rPr>
        <w:t>12</w:t>
      </w:r>
    </w:p>
    <w:p w14:paraId="32766209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36</w:t>
      </w:r>
    </w:p>
    <w:p w14:paraId="029BB117" w14:textId="4F2A77BA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Amari Cooper</w:t>
      </w:r>
    </w:p>
    <w:p w14:paraId="29E56D37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12</w:t>
      </w:r>
    </w:p>
    <w:p w14:paraId="619B90C0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48</w:t>
      </w:r>
    </w:p>
    <w:p w14:paraId="280D0851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Peyton Manning</w:t>
      </w:r>
    </w:p>
    <w:p w14:paraId="1704DADA" w14:textId="4314C9E2" w:rsidR="00335C03" w:rsidRPr="00335C03" w:rsidRDefault="00335C03" w:rsidP="00D961E8">
      <w:pPr>
        <w:jc w:val="left"/>
        <w:rPr>
          <w:b/>
        </w:rPr>
      </w:pPr>
      <w:r>
        <w:rPr>
          <w:b/>
          <w:strike/>
          <w:color w:val="FF0000"/>
        </w:rPr>
        <w:t>__</w:t>
      </w:r>
      <w:r>
        <w:rPr>
          <w:b/>
        </w:rPr>
        <w:tab/>
        <w:t>18</w:t>
      </w:r>
    </w:p>
    <w:p w14:paraId="304CA55A" w14:textId="193901B3" w:rsidR="00335C03" w:rsidRPr="00335C03" w:rsidRDefault="00335C03" w:rsidP="00D961E8">
      <w:pPr>
        <w:jc w:val="left"/>
        <w:rPr>
          <w:b/>
        </w:rPr>
      </w:pPr>
      <w:r w:rsidRPr="00335C03">
        <w:rPr>
          <w:b/>
          <w:strike/>
          <w:color w:val="FF0000"/>
        </w:rPr>
        <w:t>150</w:t>
      </w:r>
      <w:r>
        <w:rPr>
          <w:b/>
        </w:rPr>
        <w:t xml:space="preserve"> </w:t>
      </w:r>
      <w:r w:rsidR="00D961E8">
        <w:rPr>
          <w:b/>
        </w:rPr>
        <w:t xml:space="preserve">      36</w:t>
      </w:r>
    </w:p>
    <w:p w14:paraId="07704477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Marvin Harrison</w:t>
      </w:r>
    </w:p>
    <w:p w14:paraId="78FF49BE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18</w:t>
      </w:r>
    </w:p>
    <w:p w14:paraId="74BCE6EC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90</w:t>
      </w:r>
    </w:p>
    <w:p w14:paraId="0DF3D0F7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Derrick Henry</w:t>
      </w:r>
    </w:p>
    <w:p w14:paraId="5DA4567D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6</w:t>
      </w:r>
    </w:p>
    <w:p w14:paraId="35B60F56" w14:textId="3746392F" w:rsidR="00335C03" w:rsidRDefault="00335C03" w:rsidP="00D961E8">
      <w:pPr>
        <w:jc w:val="left"/>
        <w:rPr>
          <w:b/>
        </w:rPr>
      </w:pPr>
      <w:r w:rsidRPr="00335C03">
        <w:rPr>
          <w:b/>
        </w:rPr>
        <w:t>24</w:t>
      </w:r>
    </w:p>
    <w:p w14:paraId="1C0C81B7" w14:textId="26D90174" w:rsidR="00335C03" w:rsidRDefault="00335C03" w:rsidP="00335C03">
      <w:pPr>
        <w:jc w:val="center"/>
        <w:rPr>
          <w:b/>
        </w:rPr>
      </w:pPr>
    </w:p>
    <w:p w14:paraId="6E198CEA" w14:textId="0222FCFD" w:rsidR="00335C03" w:rsidRPr="00FE5213" w:rsidRDefault="00335C03" w:rsidP="00335C03">
      <w:pPr>
        <w:rPr>
          <w:b/>
          <w:sz w:val="36"/>
          <w:szCs w:val="36"/>
          <w:u w:val="single"/>
        </w:rPr>
      </w:pPr>
      <w:r w:rsidRPr="00FE5213">
        <w:rPr>
          <w:b/>
          <w:sz w:val="36"/>
          <w:szCs w:val="36"/>
          <w:u w:val="single"/>
        </w:rPr>
        <w:t>StudyHours.txt</w:t>
      </w:r>
    </w:p>
    <w:p w14:paraId="1350239F" w14:textId="0473369A" w:rsidR="00335C03" w:rsidRDefault="00335C03" w:rsidP="00335C03">
      <w:pPr>
        <w:rPr>
          <w:b/>
          <w:sz w:val="36"/>
          <w:szCs w:val="36"/>
        </w:rPr>
      </w:pPr>
    </w:p>
    <w:p w14:paraId="1509F5DB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Barry Sanders</w:t>
      </w:r>
    </w:p>
    <w:p w14:paraId="3A297F84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12</w:t>
      </w:r>
    </w:p>
    <w:p w14:paraId="650DC431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B</w:t>
      </w:r>
    </w:p>
    <w:p w14:paraId="5C2C7273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 xml:space="preserve">Brett </w:t>
      </w:r>
      <w:proofErr w:type="spellStart"/>
      <w:r w:rsidRPr="00335C03">
        <w:rPr>
          <w:b/>
        </w:rPr>
        <w:t>Farve</w:t>
      </w:r>
      <w:proofErr w:type="spellEnd"/>
    </w:p>
    <w:p w14:paraId="302FA023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6</w:t>
      </w:r>
    </w:p>
    <w:p w14:paraId="2E1F29F2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c</w:t>
      </w:r>
    </w:p>
    <w:p w14:paraId="7C98EA79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Russel Wilson</w:t>
      </w:r>
    </w:p>
    <w:p w14:paraId="116821B1" w14:textId="4A06CF88" w:rsidR="00335C03" w:rsidRPr="00335C03" w:rsidRDefault="00335C03" w:rsidP="00D961E8">
      <w:pPr>
        <w:jc w:val="left"/>
        <w:rPr>
          <w:b/>
        </w:rPr>
      </w:pPr>
      <w:r w:rsidRPr="00335C03">
        <w:rPr>
          <w:b/>
          <w:strike/>
          <w:color w:val="FF0000"/>
        </w:rPr>
        <w:t>21</w:t>
      </w:r>
      <w:r>
        <w:rPr>
          <w:b/>
        </w:rPr>
        <w:t xml:space="preserve"> 18</w:t>
      </w:r>
    </w:p>
    <w:p w14:paraId="62E12EFB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A</w:t>
      </w:r>
    </w:p>
    <w:p w14:paraId="73D44F69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 xml:space="preserve">David </w:t>
      </w:r>
      <w:proofErr w:type="spellStart"/>
      <w:r w:rsidRPr="00335C03">
        <w:rPr>
          <w:b/>
        </w:rPr>
        <w:t>Carr</w:t>
      </w:r>
      <w:proofErr w:type="spellEnd"/>
    </w:p>
    <w:p w14:paraId="32F7757E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3</w:t>
      </w:r>
    </w:p>
    <w:p w14:paraId="5A633079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d</w:t>
      </w:r>
    </w:p>
    <w:p w14:paraId="2A4779A9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Calvin Johnson</w:t>
      </w:r>
    </w:p>
    <w:p w14:paraId="13130ADC" w14:textId="77777777" w:rsidR="00335C03" w:rsidRPr="00335C03" w:rsidRDefault="00335C03" w:rsidP="00D961E8">
      <w:pPr>
        <w:jc w:val="left"/>
        <w:rPr>
          <w:b/>
        </w:rPr>
      </w:pPr>
      <w:r w:rsidRPr="00335C03">
        <w:rPr>
          <w:b/>
        </w:rPr>
        <w:t>9</w:t>
      </w:r>
    </w:p>
    <w:p w14:paraId="53026006" w14:textId="40D9BDC8" w:rsidR="00335C03" w:rsidRPr="00335C03" w:rsidRDefault="00335C03" w:rsidP="00D961E8">
      <w:pPr>
        <w:jc w:val="left"/>
        <w:rPr>
          <w:b/>
        </w:rPr>
      </w:pPr>
      <w:r w:rsidRPr="00335C03">
        <w:rPr>
          <w:b/>
          <w:strike/>
          <w:color w:val="FF0000"/>
        </w:rPr>
        <w:t>E</w:t>
      </w:r>
      <w:r>
        <w:rPr>
          <w:b/>
          <w:strike/>
          <w:color w:val="FF0000"/>
        </w:rPr>
        <w:t xml:space="preserve"> </w:t>
      </w:r>
      <w:r>
        <w:rPr>
          <w:b/>
        </w:rPr>
        <w:t>F</w:t>
      </w:r>
    </w:p>
    <w:p w14:paraId="444F205A" w14:textId="77777777" w:rsidR="00BA6A67" w:rsidRDefault="00BA6A67" w:rsidP="002C2811">
      <w:pPr>
        <w:jc w:val="left"/>
        <w:rPr>
          <w:b/>
        </w:rPr>
      </w:pPr>
    </w:p>
    <w:p w14:paraId="2A98EE4C" w14:textId="5060A7A8" w:rsidR="00BA6A67" w:rsidRDefault="00BA6A67" w:rsidP="002C2811">
      <w:pPr>
        <w:jc w:val="left"/>
        <w:rPr>
          <w:b/>
        </w:rPr>
      </w:pPr>
    </w:p>
    <w:p w14:paraId="270CB8B1" w14:textId="75132666" w:rsidR="00D961E8" w:rsidRDefault="00D961E8" w:rsidP="002C2811">
      <w:pPr>
        <w:jc w:val="left"/>
        <w:rPr>
          <w:b/>
        </w:rPr>
      </w:pPr>
    </w:p>
    <w:p w14:paraId="7AB51036" w14:textId="13A7823C" w:rsidR="00085CAE" w:rsidRPr="00FE5213" w:rsidRDefault="00085CAE" w:rsidP="00085CAE">
      <w:pPr>
        <w:rPr>
          <w:b/>
          <w:sz w:val="36"/>
          <w:szCs w:val="36"/>
          <w:u w:val="single"/>
        </w:rPr>
      </w:pPr>
      <w:r w:rsidRPr="00FE5213">
        <w:rPr>
          <w:b/>
          <w:sz w:val="36"/>
          <w:szCs w:val="36"/>
          <w:u w:val="single"/>
        </w:rPr>
        <w:t>Grades.txt</w:t>
      </w:r>
      <w:r w:rsidR="0093060C" w:rsidRPr="00FE5213">
        <w:rPr>
          <w:b/>
          <w:sz w:val="36"/>
          <w:szCs w:val="36"/>
          <w:u w:val="single"/>
        </w:rPr>
        <w:t xml:space="preserve"> test data </w:t>
      </w:r>
    </w:p>
    <w:p w14:paraId="3093A48A" w14:textId="2B1C183A" w:rsidR="0093060C" w:rsidRDefault="0093060C" w:rsidP="00085CAE">
      <w:pPr>
        <w:rPr>
          <w:b/>
        </w:rPr>
      </w:pPr>
    </w:p>
    <w:p w14:paraId="6FDA3798" w14:textId="77777777" w:rsidR="0093060C" w:rsidRDefault="0093060C" w:rsidP="00085CAE">
      <w:pPr>
        <w:rPr>
          <w:b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991"/>
        <w:gridCol w:w="1000"/>
        <w:gridCol w:w="137"/>
        <w:gridCol w:w="931"/>
        <w:gridCol w:w="1404"/>
        <w:gridCol w:w="782"/>
        <w:gridCol w:w="217"/>
        <w:gridCol w:w="1245"/>
        <w:gridCol w:w="701"/>
        <w:gridCol w:w="954"/>
      </w:tblGrid>
      <w:tr w:rsidR="00FE5213" w14:paraId="49F73102" w14:textId="77777777" w:rsidTr="00FE5213">
        <w:tc>
          <w:tcPr>
            <w:tcW w:w="988" w:type="dxa"/>
            <w:shd w:val="clear" w:color="auto" w:fill="FDE9D9" w:themeFill="accent6" w:themeFillTint="33"/>
          </w:tcPr>
          <w:p w14:paraId="6AD076E7" w14:textId="5AA26E2F" w:rsidR="00085CAE" w:rsidRPr="00D961E8" w:rsidRDefault="00085CAE" w:rsidP="002C2811">
            <w:pPr>
              <w:jc w:val="left"/>
              <w:rPr>
                <w:bCs/>
              </w:rPr>
            </w:pPr>
            <w:r w:rsidRPr="00D961E8">
              <w:rPr>
                <w:bCs/>
              </w:rPr>
              <w:t>Input</w:t>
            </w:r>
          </w:p>
          <w:p w14:paraId="6542831B" w14:textId="39B05C5B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Credit hours</w:t>
            </w:r>
          </w:p>
        </w:tc>
        <w:tc>
          <w:tcPr>
            <w:tcW w:w="991" w:type="dxa"/>
            <w:shd w:val="clear" w:color="auto" w:fill="FDE9D9" w:themeFill="accent6" w:themeFillTint="33"/>
          </w:tcPr>
          <w:p w14:paraId="55A91AC8" w14:textId="5869646C" w:rsidR="00085CAE" w:rsidRDefault="00085CAE" w:rsidP="002C2811">
            <w:pPr>
              <w:jc w:val="left"/>
              <w:rPr>
                <w:bCs/>
              </w:rPr>
            </w:pPr>
            <w:r w:rsidRPr="00D961E8">
              <w:rPr>
                <w:bCs/>
              </w:rPr>
              <w:lastRenderedPageBreak/>
              <w:t>Input</w:t>
            </w:r>
          </w:p>
          <w:p w14:paraId="22BA4008" w14:textId="77777777" w:rsidR="00085CAE" w:rsidRPr="00D961E8" w:rsidRDefault="00085CAE" w:rsidP="002C2811">
            <w:pPr>
              <w:jc w:val="left"/>
              <w:rPr>
                <w:b/>
              </w:rPr>
            </w:pPr>
            <w:r w:rsidRPr="00D961E8">
              <w:rPr>
                <w:b/>
              </w:rPr>
              <w:t>Study</w:t>
            </w:r>
          </w:p>
          <w:p w14:paraId="43AC83FE" w14:textId="19FD3A82" w:rsidR="00085CAE" w:rsidRPr="00D961E8" w:rsidRDefault="00085CAE" w:rsidP="002C2811">
            <w:pPr>
              <w:jc w:val="left"/>
              <w:rPr>
                <w:bCs/>
              </w:rPr>
            </w:pPr>
            <w:r w:rsidRPr="00D961E8">
              <w:rPr>
                <w:b/>
              </w:rPr>
              <w:lastRenderedPageBreak/>
              <w:t>Hours</w:t>
            </w:r>
          </w:p>
        </w:tc>
        <w:tc>
          <w:tcPr>
            <w:tcW w:w="1000" w:type="dxa"/>
            <w:shd w:val="clear" w:color="auto" w:fill="FDE9D9" w:themeFill="accent6" w:themeFillTint="33"/>
          </w:tcPr>
          <w:p w14:paraId="4B0F5661" w14:textId="77777777" w:rsidR="00085CAE" w:rsidRPr="00D961E8" w:rsidRDefault="00085CAE" w:rsidP="002C2811">
            <w:pPr>
              <w:jc w:val="left"/>
              <w:rPr>
                <w:bCs/>
              </w:rPr>
            </w:pPr>
            <w:r w:rsidRPr="00D961E8">
              <w:rPr>
                <w:bCs/>
              </w:rPr>
              <w:lastRenderedPageBreak/>
              <w:t>Process</w:t>
            </w:r>
          </w:p>
          <w:p w14:paraId="4C50714D" w14:textId="2C07691B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Student count</w:t>
            </w:r>
          </w:p>
        </w:tc>
        <w:tc>
          <w:tcPr>
            <w:tcW w:w="1068" w:type="dxa"/>
            <w:gridSpan w:val="2"/>
            <w:shd w:val="clear" w:color="auto" w:fill="FDE9D9" w:themeFill="accent6" w:themeFillTint="33"/>
          </w:tcPr>
          <w:p w14:paraId="1D212969" w14:textId="77777777" w:rsidR="00085CAE" w:rsidRPr="00D961E8" w:rsidRDefault="00085CAE" w:rsidP="002C2811">
            <w:pPr>
              <w:jc w:val="left"/>
              <w:rPr>
                <w:bCs/>
              </w:rPr>
            </w:pPr>
            <w:r w:rsidRPr="00D961E8">
              <w:rPr>
                <w:bCs/>
              </w:rPr>
              <w:lastRenderedPageBreak/>
              <w:t>Process</w:t>
            </w:r>
          </w:p>
          <w:p w14:paraId="4517827F" w14:textId="618831D5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lastRenderedPageBreak/>
              <w:t>Credit total</w:t>
            </w:r>
          </w:p>
        </w:tc>
        <w:tc>
          <w:tcPr>
            <w:tcW w:w="1404" w:type="dxa"/>
            <w:shd w:val="clear" w:color="auto" w:fill="FDE9D9" w:themeFill="accent6" w:themeFillTint="33"/>
          </w:tcPr>
          <w:p w14:paraId="31F60EB7" w14:textId="677D0C8C" w:rsidR="00085CAE" w:rsidRDefault="00085CAE" w:rsidP="002C2811">
            <w:pPr>
              <w:jc w:val="left"/>
              <w:rPr>
                <w:b/>
              </w:rPr>
            </w:pPr>
            <w:r w:rsidRPr="00D961E8">
              <w:rPr>
                <w:bCs/>
              </w:rPr>
              <w:lastRenderedPageBreak/>
              <w:t xml:space="preserve">Process </w:t>
            </w:r>
            <w:r>
              <w:rPr>
                <w:b/>
              </w:rPr>
              <w:t>Study Hour Total</w:t>
            </w:r>
          </w:p>
        </w:tc>
        <w:tc>
          <w:tcPr>
            <w:tcW w:w="999" w:type="dxa"/>
            <w:gridSpan w:val="2"/>
            <w:shd w:val="clear" w:color="auto" w:fill="FDE9D9" w:themeFill="accent6" w:themeFillTint="33"/>
          </w:tcPr>
          <w:p w14:paraId="62416FAC" w14:textId="77777777" w:rsidR="00085CAE" w:rsidRPr="00085CAE" w:rsidRDefault="00085CAE" w:rsidP="002C2811">
            <w:pPr>
              <w:jc w:val="left"/>
              <w:rPr>
                <w:bCs/>
              </w:rPr>
            </w:pPr>
            <w:r w:rsidRPr="00085CAE">
              <w:rPr>
                <w:bCs/>
              </w:rPr>
              <w:t>Process</w:t>
            </w:r>
          </w:p>
          <w:p w14:paraId="479F4E62" w14:textId="606F979D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Classes</w:t>
            </w:r>
          </w:p>
        </w:tc>
        <w:tc>
          <w:tcPr>
            <w:tcW w:w="1245" w:type="dxa"/>
            <w:shd w:val="clear" w:color="auto" w:fill="FDE9D9" w:themeFill="accent6" w:themeFillTint="33"/>
          </w:tcPr>
          <w:p w14:paraId="5831D39E" w14:textId="77777777" w:rsidR="00085CAE" w:rsidRPr="00085CAE" w:rsidRDefault="00085CAE" w:rsidP="002C2811">
            <w:pPr>
              <w:jc w:val="left"/>
              <w:rPr>
                <w:bCs/>
              </w:rPr>
            </w:pPr>
            <w:r w:rsidRPr="00085CAE">
              <w:rPr>
                <w:bCs/>
              </w:rPr>
              <w:t>Process</w:t>
            </w:r>
          </w:p>
          <w:p w14:paraId="458EDF84" w14:textId="4011300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Grade</w:t>
            </w:r>
          </w:p>
        </w:tc>
        <w:tc>
          <w:tcPr>
            <w:tcW w:w="1655" w:type="dxa"/>
            <w:gridSpan w:val="2"/>
            <w:shd w:val="clear" w:color="auto" w:fill="FDE9D9" w:themeFill="accent6" w:themeFillTint="33"/>
          </w:tcPr>
          <w:p w14:paraId="468DD37D" w14:textId="10B4524B" w:rsidR="00085CAE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Output</w:t>
            </w:r>
          </w:p>
        </w:tc>
      </w:tr>
      <w:tr w:rsidR="00085CAE" w14:paraId="4BB26E19" w14:textId="77777777" w:rsidTr="0093060C">
        <w:tc>
          <w:tcPr>
            <w:tcW w:w="988" w:type="dxa"/>
          </w:tcPr>
          <w:p w14:paraId="2B200853" w14:textId="29C344CF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-</w:t>
            </w:r>
            <w:r w:rsidRPr="00D961E8">
              <w:rPr>
                <w:b/>
                <w:strike/>
                <w:color w:val="FF0000"/>
              </w:rPr>
              <w:t>12</w:t>
            </w:r>
            <w:r>
              <w:rPr>
                <w:b/>
              </w:rPr>
              <w:t xml:space="preserve"> 12</w:t>
            </w:r>
          </w:p>
        </w:tc>
        <w:tc>
          <w:tcPr>
            <w:tcW w:w="991" w:type="dxa"/>
          </w:tcPr>
          <w:p w14:paraId="06EC0F87" w14:textId="63A6DD72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36</w:t>
            </w:r>
          </w:p>
        </w:tc>
        <w:tc>
          <w:tcPr>
            <w:tcW w:w="1000" w:type="dxa"/>
          </w:tcPr>
          <w:p w14:paraId="291C6A70" w14:textId="76E16B8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0+1=1</w:t>
            </w:r>
          </w:p>
        </w:tc>
        <w:tc>
          <w:tcPr>
            <w:tcW w:w="1068" w:type="dxa"/>
            <w:gridSpan w:val="2"/>
          </w:tcPr>
          <w:p w14:paraId="422C0D99" w14:textId="2C360C19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0+12=12</w:t>
            </w:r>
          </w:p>
        </w:tc>
        <w:tc>
          <w:tcPr>
            <w:tcW w:w="1404" w:type="dxa"/>
          </w:tcPr>
          <w:p w14:paraId="2F12884A" w14:textId="0068CCE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0+36=36</w:t>
            </w:r>
          </w:p>
        </w:tc>
        <w:tc>
          <w:tcPr>
            <w:tcW w:w="999" w:type="dxa"/>
            <w:gridSpan w:val="2"/>
          </w:tcPr>
          <w:p w14:paraId="75035353" w14:textId="199720A4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2/3 = 4</w:t>
            </w:r>
          </w:p>
        </w:tc>
        <w:tc>
          <w:tcPr>
            <w:tcW w:w="1245" w:type="dxa"/>
          </w:tcPr>
          <w:p w14:paraId="1BA08C31" w14:textId="6E32F040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36/4= 9 = C</w:t>
            </w:r>
          </w:p>
        </w:tc>
        <w:tc>
          <w:tcPr>
            <w:tcW w:w="1655" w:type="dxa"/>
            <w:gridSpan w:val="2"/>
          </w:tcPr>
          <w:p w14:paraId="0C83588E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Dez Bryant</w:t>
            </w:r>
          </w:p>
          <w:p w14:paraId="25E8F277" w14:textId="1F3194C8" w:rsidR="0093060C" w:rsidRPr="00335C03" w:rsidRDefault="0093060C" w:rsidP="0093060C">
            <w:pPr>
              <w:jc w:val="left"/>
              <w:rPr>
                <w:b/>
              </w:rPr>
            </w:pPr>
            <w:r>
              <w:rPr>
                <w:b/>
              </w:rPr>
              <w:t>12</w:t>
            </w:r>
          </w:p>
          <w:p w14:paraId="74AA7F84" w14:textId="4C258E2E" w:rsidR="0093060C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36</w:t>
            </w:r>
          </w:p>
          <w:p w14:paraId="1B98B05C" w14:textId="0233E36D" w:rsidR="00085CAE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C</w:t>
            </w:r>
          </w:p>
        </w:tc>
      </w:tr>
      <w:tr w:rsidR="00085CAE" w14:paraId="145C1A2E" w14:textId="77777777" w:rsidTr="0093060C">
        <w:tc>
          <w:tcPr>
            <w:tcW w:w="988" w:type="dxa"/>
          </w:tcPr>
          <w:p w14:paraId="17368329" w14:textId="43D1864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991" w:type="dxa"/>
          </w:tcPr>
          <w:p w14:paraId="215279B6" w14:textId="3BB6439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48</w:t>
            </w:r>
          </w:p>
        </w:tc>
        <w:tc>
          <w:tcPr>
            <w:tcW w:w="1000" w:type="dxa"/>
          </w:tcPr>
          <w:p w14:paraId="74140F55" w14:textId="722F23C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+1=2</w:t>
            </w:r>
          </w:p>
        </w:tc>
        <w:tc>
          <w:tcPr>
            <w:tcW w:w="1068" w:type="dxa"/>
            <w:gridSpan w:val="2"/>
          </w:tcPr>
          <w:p w14:paraId="409D3660" w14:textId="3A6B89E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2+12=24</w:t>
            </w:r>
          </w:p>
        </w:tc>
        <w:tc>
          <w:tcPr>
            <w:tcW w:w="1404" w:type="dxa"/>
          </w:tcPr>
          <w:p w14:paraId="6A3BDC83" w14:textId="4B8DBDD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36+48=84</w:t>
            </w:r>
          </w:p>
        </w:tc>
        <w:tc>
          <w:tcPr>
            <w:tcW w:w="999" w:type="dxa"/>
            <w:gridSpan w:val="2"/>
          </w:tcPr>
          <w:p w14:paraId="15876D0D" w14:textId="675862F3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2/3 = 4</w:t>
            </w:r>
          </w:p>
        </w:tc>
        <w:tc>
          <w:tcPr>
            <w:tcW w:w="1245" w:type="dxa"/>
          </w:tcPr>
          <w:p w14:paraId="076F4EF0" w14:textId="77B3C07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48/4= 12 =B</w:t>
            </w:r>
          </w:p>
        </w:tc>
        <w:tc>
          <w:tcPr>
            <w:tcW w:w="1655" w:type="dxa"/>
            <w:gridSpan w:val="2"/>
          </w:tcPr>
          <w:p w14:paraId="2EFB6709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Amari Cooper</w:t>
            </w:r>
          </w:p>
          <w:p w14:paraId="7DAC8C59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12</w:t>
            </w:r>
          </w:p>
          <w:p w14:paraId="5F91287E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48</w:t>
            </w:r>
          </w:p>
          <w:p w14:paraId="69A5AFF4" w14:textId="5ECB54D8" w:rsidR="00085CAE" w:rsidRPr="0093060C" w:rsidRDefault="0093060C" w:rsidP="002C2811">
            <w:pPr>
              <w:jc w:val="left"/>
              <w:rPr>
                <w:b/>
              </w:rPr>
            </w:pPr>
            <w:r w:rsidRPr="0093060C">
              <w:rPr>
                <w:b/>
              </w:rPr>
              <w:t>B</w:t>
            </w:r>
          </w:p>
        </w:tc>
      </w:tr>
      <w:tr w:rsidR="00085CAE" w14:paraId="1BD42CA4" w14:textId="77777777" w:rsidTr="0093060C">
        <w:tc>
          <w:tcPr>
            <w:tcW w:w="988" w:type="dxa"/>
          </w:tcPr>
          <w:p w14:paraId="2C6517D3" w14:textId="271DD712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  <w:strike/>
                <w:color w:val="FF0000"/>
                <w:u w:val="single"/>
              </w:rPr>
              <w:t xml:space="preserve">  </w:t>
            </w:r>
            <w:r>
              <w:rPr>
                <w:b/>
              </w:rPr>
              <w:t xml:space="preserve">   18</w:t>
            </w:r>
          </w:p>
        </w:tc>
        <w:tc>
          <w:tcPr>
            <w:tcW w:w="991" w:type="dxa"/>
          </w:tcPr>
          <w:p w14:paraId="3D4FCD93" w14:textId="383A43A6" w:rsidR="00085CAE" w:rsidRPr="00D961E8" w:rsidRDefault="00085CAE" w:rsidP="002C2811">
            <w:pPr>
              <w:jc w:val="left"/>
              <w:rPr>
                <w:b/>
              </w:rPr>
            </w:pPr>
            <w:r>
              <w:rPr>
                <w:b/>
                <w:strike/>
                <w:color w:val="FF0000"/>
              </w:rPr>
              <w:t>Xx</w:t>
            </w:r>
            <w:r>
              <w:rPr>
                <w:b/>
              </w:rPr>
              <w:t xml:space="preserve">  36</w:t>
            </w:r>
          </w:p>
        </w:tc>
        <w:tc>
          <w:tcPr>
            <w:tcW w:w="1000" w:type="dxa"/>
          </w:tcPr>
          <w:p w14:paraId="398E44AA" w14:textId="34AFAA4A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2+1=3</w:t>
            </w:r>
          </w:p>
        </w:tc>
        <w:tc>
          <w:tcPr>
            <w:tcW w:w="1068" w:type="dxa"/>
            <w:gridSpan w:val="2"/>
          </w:tcPr>
          <w:p w14:paraId="21ECF371" w14:textId="7747FC8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24+18=42</w:t>
            </w:r>
          </w:p>
        </w:tc>
        <w:tc>
          <w:tcPr>
            <w:tcW w:w="1404" w:type="dxa"/>
          </w:tcPr>
          <w:p w14:paraId="1A440D0C" w14:textId="646BD9E1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84+36=120</w:t>
            </w:r>
          </w:p>
        </w:tc>
        <w:tc>
          <w:tcPr>
            <w:tcW w:w="999" w:type="dxa"/>
            <w:gridSpan w:val="2"/>
          </w:tcPr>
          <w:p w14:paraId="3FB5346A" w14:textId="298C866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8/3 = 6</w:t>
            </w:r>
          </w:p>
        </w:tc>
        <w:tc>
          <w:tcPr>
            <w:tcW w:w="1245" w:type="dxa"/>
          </w:tcPr>
          <w:p w14:paraId="25A8A30C" w14:textId="38413636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36/6= 6 =D</w:t>
            </w:r>
          </w:p>
        </w:tc>
        <w:tc>
          <w:tcPr>
            <w:tcW w:w="1655" w:type="dxa"/>
            <w:gridSpan w:val="2"/>
          </w:tcPr>
          <w:p w14:paraId="3B1C2BBE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Peyton Manning</w:t>
            </w:r>
          </w:p>
          <w:p w14:paraId="42C6F5D5" w14:textId="5DB08C71" w:rsidR="0093060C" w:rsidRPr="00335C03" w:rsidRDefault="0093060C" w:rsidP="0093060C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  <w:p w14:paraId="717C45AD" w14:textId="709D3A2F" w:rsidR="00085CAE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36</w:t>
            </w:r>
          </w:p>
          <w:p w14:paraId="46EA0BD1" w14:textId="478A04A5" w:rsidR="0093060C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D</w:t>
            </w:r>
          </w:p>
        </w:tc>
      </w:tr>
      <w:tr w:rsidR="00085CAE" w14:paraId="064569C1" w14:textId="77777777" w:rsidTr="0093060C">
        <w:tc>
          <w:tcPr>
            <w:tcW w:w="988" w:type="dxa"/>
          </w:tcPr>
          <w:p w14:paraId="35C14FA5" w14:textId="4A361252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</w:tc>
        <w:tc>
          <w:tcPr>
            <w:tcW w:w="991" w:type="dxa"/>
          </w:tcPr>
          <w:p w14:paraId="54192C08" w14:textId="36650EF4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90</w:t>
            </w:r>
          </w:p>
        </w:tc>
        <w:tc>
          <w:tcPr>
            <w:tcW w:w="1000" w:type="dxa"/>
          </w:tcPr>
          <w:p w14:paraId="64BB067F" w14:textId="5F1A266E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3+1=4</w:t>
            </w:r>
          </w:p>
        </w:tc>
        <w:tc>
          <w:tcPr>
            <w:tcW w:w="1068" w:type="dxa"/>
            <w:gridSpan w:val="2"/>
          </w:tcPr>
          <w:p w14:paraId="75F51CEF" w14:textId="5655803C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42+18=60</w:t>
            </w:r>
          </w:p>
        </w:tc>
        <w:tc>
          <w:tcPr>
            <w:tcW w:w="1404" w:type="dxa"/>
          </w:tcPr>
          <w:p w14:paraId="5764051E" w14:textId="248EC210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20+90=210</w:t>
            </w:r>
          </w:p>
        </w:tc>
        <w:tc>
          <w:tcPr>
            <w:tcW w:w="999" w:type="dxa"/>
            <w:gridSpan w:val="2"/>
          </w:tcPr>
          <w:p w14:paraId="33253953" w14:textId="5F1D252D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18/3 = 6</w:t>
            </w:r>
          </w:p>
        </w:tc>
        <w:tc>
          <w:tcPr>
            <w:tcW w:w="1245" w:type="dxa"/>
          </w:tcPr>
          <w:p w14:paraId="3614EE6F" w14:textId="7298130D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90/6= 15 =A</w:t>
            </w:r>
          </w:p>
        </w:tc>
        <w:tc>
          <w:tcPr>
            <w:tcW w:w="1655" w:type="dxa"/>
            <w:gridSpan w:val="2"/>
          </w:tcPr>
          <w:p w14:paraId="4D7118FE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Marvin Harrison</w:t>
            </w:r>
          </w:p>
          <w:p w14:paraId="06D8B24D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18</w:t>
            </w:r>
          </w:p>
          <w:p w14:paraId="423CE846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90</w:t>
            </w:r>
          </w:p>
          <w:p w14:paraId="4F4ADE77" w14:textId="35A79707" w:rsidR="00085CAE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A</w:t>
            </w:r>
          </w:p>
        </w:tc>
      </w:tr>
      <w:tr w:rsidR="00085CAE" w14:paraId="62DF3AEA" w14:textId="77777777" w:rsidTr="0093060C">
        <w:tc>
          <w:tcPr>
            <w:tcW w:w="988" w:type="dxa"/>
          </w:tcPr>
          <w:p w14:paraId="2FF6C185" w14:textId="1769BFD7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991" w:type="dxa"/>
          </w:tcPr>
          <w:p w14:paraId="286ACBD5" w14:textId="15E6F010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24</w:t>
            </w:r>
          </w:p>
        </w:tc>
        <w:tc>
          <w:tcPr>
            <w:tcW w:w="1000" w:type="dxa"/>
          </w:tcPr>
          <w:p w14:paraId="241A6CEB" w14:textId="0CFAB703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4+1=5</w:t>
            </w:r>
          </w:p>
        </w:tc>
        <w:tc>
          <w:tcPr>
            <w:tcW w:w="1068" w:type="dxa"/>
            <w:gridSpan w:val="2"/>
          </w:tcPr>
          <w:p w14:paraId="24D1323D" w14:textId="2B400655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60+6=66</w:t>
            </w:r>
          </w:p>
        </w:tc>
        <w:tc>
          <w:tcPr>
            <w:tcW w:w="1404" w:type="dxa"/>
          </w:tcPr>
          <w:p w14:paraId="088110DA" w14:textId="5469C6BA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210+24=234</w:t>
            </w:r>
          </w:p>
        </w:tc>
        <w:tc>
          <w:tcPr>
            <w:tcW w:w="999" w:type="dxa"/>
            <w:gridSpan w:val="2"/>
          </w:tcPr>
          <w:p w14:paraId="5A7021A2" w14:textId="5BEBAD9D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6/3 = 2</w:t>
            </w:r>
          </w:p>
        </w:tc>
        <w:tc>
          <w:tcPr>
            <w:tcW w:w="1245" w:type="dxa"/>
          </w:tcPr>
          <w:p w14:paraId="1AC724A9" w14:textId="609B4774" w:rsidR="00085CAE" w:rsidRDefault="00085CAE" w:rsidP="002C2811">
            <w:pPr>
              <w:jc w:val="left"/>
              <w:rPr>
                <w:b/>
              </w:rPr>
            </w:pPr>
            <w:r>
              <w:rPr>
                <w:b/>
              </w:rPr>
              <w:t>24/2= 12 =B</w:t>
            </w:r>
          </w:p>
        </w:tc>
        <w:tc>
          <w:tcPr>
            <w:tcW w:w="1655" w:type="dxa"/>
            <w:gridSpan w:val="2"/>
          </w:tcPr>
          <w:p w14:paraId="09486E51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Derrick Henry</w:t>
            </w:r>
          </w:p>
          <w:p w14:paraId="3ABCD525" w14:textId="77777777" w:rsidR="0093060C" w:rsidRPr="00335C03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6</w:t>
            </w:r>
          </w:p>
          <w:p w14:paraId="7949BD5C" w14:textId="77777777" w:rsidR="0093060C" w:rsidRDefault="0093060C" w:rsidP="0093060C">
            <w:pPr>
              <w:jc w:val="left"/>
              <w:rPr>
                <w:b/>
              </w:rPr>
            </w:pPr>
            <w:r w:rsidRPr="00335C03">
              <w:rPr>
                <w:b/>
              </w:rPr>
              <w:t>24</w:t>
            </w:r>
          </w:p>
          <w:p w14:paraId="08BA01AF" w14:textId="1CF27938" w:rsidR="00085CAE" w:rsidRDefault="0093060C" w:rsidP="002C2811">
            <w:pPr>
              <w:jc w:val="left"/>
              <w:rPr>
                <w:b/>
              </w:rPr>
            </w:pPr>
            <w:r>
              <w:rPr>
                <w:b/>
              </w:rPr>
              <w:t>B</w:t>
            </w:r>
          </w:p>
        </w:tc>
      </w:tr>
      <w:tr w:rsidR="0093060C" w14:paraId="0E4399B6" w14:textId="77777777" w:rsidTr="0093060C">
        <w:tc>
          <w:tcPr>
            <w:tcW w:w="988" w:type="dxa"/>
            <w:shd w:val="clear" w:color="auto" w:fill="000000" w:themeFill="text1"/>
          </w:tcPr>
          <w:p w14:paraId="28E40085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991" w:type="dxa"/>
            <w:shd w:val="clear" w:color="auto" w:fill="000000" w:themeFill="text1"/>
          </w:tcPr>
          <w:p w14:paraId="4DF4BC2B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1000" w:type="dxa"/>
            <w:shd w:val="clear" w:color="auto" w:fill="000000" w:themeFill="text1"/>
          </w:tcPr>
          <w:p w14:paraId="40E38CE5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1068" w:type="dxa"/>
            <w:gridSpan w:val="2"/>
            <w:shd w:val="clear" w:color="auto" w:fill="000000" w:themeFill="text1"/>
          </w:tcPr>
          <w:p w14:paraId="74A10DC5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1404" w:type="dxa"/>
            <w:shd w:val="clear" w:color="auto" w:fill="000000" w:themeFill="text1"/>
          </w:tcPr>
          <w:p w14:paraId="619A43F0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999" w:type="dxa"/>
            <w:gridSpan w:val="2"/>
            <w:shd w:val="clear" w:color="auto" w:fill="000000" w:themeFill="text1"/>
          </w:tcPr>
          <w:p w14:paraId="762D3450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1245" w:type="dxa"/>
            <w:shd w:val="clear" w:color="auto" w:fill="000000" w:themeFill="text1"/>
          </w:tcPr>
          <w:p w14:paraId="3F3CD101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701" w:type="dxa"/>
            <w:shd w:val="clear" w:color="auto" w:fill="000000" w:themeFill="text1"/>
          </w:tcPr>
          <w:p w14:paraId="1B2AFB97" w14:textId="77777777" w:rsidR="00D961E8" w:rsidRDefault="00D961E8" w:rsidP="002C2811">
            <w:pPr>
              <w:jc w:val="left"/>
              <w:rPr>
                <w:b/>
              </w:rPr>
            </w:pPr>
          </w:p>
        </w:tc>
        <w:tc>
          <w:tcPr>
            <w:tcW w:w="954" w:type="dxa"/>
            <w:shd w:val="clear" w:color="auto" w:fill="000000" w:themeFill="text1"/>
          </w:tcPr>
          <w:p w14:paraId="5B029CBB" w14:textId="77777777" w:rsidR="00D961E8" w:rsidRDefault="00D961E8" w:rsidP="002C2811">
            <w:pPr>
              <w:jc w:val="left"/>
              <w:rPr>
                <w:b/>
              </w:rPr>
            </w:pPr>
          </w:p>
        </w:tc>
      </w:tr>
      <w:tr w:rsidR="00EA3E6B" w14:paraId="56E349FA" w14:textId="77777777" w:rsidTr="00196C03">
        <w:tc>
          <w:tcPr>
            <w:tcW w:w="3116" w:type="dxa"/>
            <w:gridSpan w:val="4"/>
            <w:shd w:val="clear" w:color="auto" w:fill="EAF1DD" w:themeFill="accent3" w:themeFillTint="33"/>
          </w:tcPr>
          <w:p w14:paraId="647A5531" w14:textId="7777777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Student count B</w:t>
            </w:r>
          </w:p>
        </w:tc>
        <w:tc>
          <w:tcPr>
            <w:tcW w:w="3117" w:type="dxa"/>
            <w:gridSpan w:val="3"/>
            <w:shd w:val="clear" w:color="auto" w:fill="EAF1DD" w:themeFill="accent3" w:themeFillTint="33"/>
          </w:tcPr>
          <w:p w14:paraId="74F94BBA" w14:textId="1ADB272B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Credit total B</w:t>
            </w:r>
          </w:p>
        </w:tc>
        <w:tc>
          <w:tcPr>
            <w:tcW w:w="3117" w:type="dxa"/>
            <w:gridSpan w:val="4"/>
            <w:shd w:val="clear" w:color="auto" w:fill="EAF1DD" w:themeFill="accent3" w:themeFillTint="33"/>
          </w:tcPr>
          <w:p w14:paraId="39CBB4C9" w14:textId="6B09E093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Study Hour Total B</w:t>
            </w:r>
          </w:p>
        </w:tc>
      </w:tr>
      <w:tr w:rsidR="00EA3E6B" w14:paraId="01F7AB2C" w14:textId="77777777" w:rsidTr="006002C8">
        <w:trPr>
          <w:trHeight w:val="470"/>
        </w:trPr>
        <w:tc>
          <w:tcPr>
            <w:tcW w:w="3116" w:type="dxa"/>
            <w:gridSpan w:val="4"/>
          </w:tcPr>
          <w:p w14:paraId="49B148F9" w14:textId="77777777" w:rsidR="00EA3E6B" w:rsidRDefault="00EA3E6B" w:rsidP="0093060C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117" w:type="dxa"/>
            <w:gridSpan w:val="3"/>
          </w:tcPr>
          <w:p w14:paraId="108BDACC" w14:textId="60557689" w:rsidR="00EA3E6B" w:rsidRDefault="00EA3E6B" w:rsidP="0093060C">
            <w:pPr>
              <w:jc w:val="center"/>
              <w:rPr>
                <w:b/>
              </w:rPr>
            </w:pPr>
            <w:r>
              <w:rPr>
                <w:b/>
              </w:rPr>
              <w:t>66</w:t>
            </w:r>
          </w:p>
        </w:tc>
        <w:tc>
          <w:tcPr>
            <w:tcW w:w="3117" w:type="dxa"/>
            <w:gridSpan w:val="4"/>
          </w:tcPr>
          <w:p w14:paraId="6F1133A8" w14:textId="6A17079C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234</w:t>
            </w:r>
          </w:p>
        </w:tc>
      </w:tr>
    </w:tbl>
    <w:p w14:paraId="24F8F450" w14:textId="5D2A92D6" w:rsidR="00D961E8" w:rsidRDefault="00D961E8" w:rsidP="002C2811">
      <w:pPr>
        <w:jc w:val="left"/>
        <w:rPr>
          <w:b/>
        </w:rPr>
      </w:pPr>
    </w:p>
    <w:p w14:paraId="45500E3C" w14:textId="2B3EDC41" w:rsidR="0093060C" w:rsidRDefault="0093060C" w:rsidP="002C2811">
      <w:pPr>
        <w:jc w:val="left"/>
        <w:rPr>
          <w:b/>
        </w:rPr>
      </w:pPr>
    </w:p>
    <w:p w14:paraId="259475E4" w14:textId="0771F8EB" w:rsidR="0093060C" w:rsidRDefault="0093060C" w:rsidP="002C2811">
      <w:pPr>
        <w:jc w:val="left"/>
        <w:rPr>
          <w:b/>
        </w:rPr>
      </w:pPr>
    </w:p>
    <w:p w14:paraId="3A66FCA1" w14:textId="1BF67B3E" w:rsidR="0093060C" w:rsidRDefault="0093060C" w:rsidP="002C2811">
      <w:pPr>
        <w:jc w:val="left"/>
        <w:rPr>
          <w:b/>
        </w:rPr>
      </w:pPr>
    </w:p>
    <w:p w14:paraId="59E2A954" w14:textId="6786D102" w:rsidR="0093060C" w:rsidRDefault="0093060C" w:rsidP="002C2811">
      <w:pPr>
        <w:jc w:val="left"/>
        <w:rPr>
          <w:b/>
        </w:rPr>
      </w:pPr>
    </w:p>
    <w:p w14:paraId="3A0D1D3B" w14:textId="242742AB" w:rsidR="0093060C" w:rsidRDefault="0093060C" w:rsidP="002C2811">
      <w:pPr>
        <w:jc w:val="left"/>
        <w:rPr>
          <w:b/>
        </w:rPr>
      </w:pPr>
    </w:p>
    <w:p w14:paraId="1135529F" w14:textId="45AF4F97" w:rsidR="0093060C" w:rsidRDefault="0093060C" w:rsidP="002C2811">
      <w:pPr>
        <w:jc w:val="left"/>
        <w:rPr>
          <w:b/>
        </w:rPr>
      </w:pPr>
    </w:p>
    <w:p w14:paraId="718D25AD" w14:textId="4EEB452C" w:rsidR="0093060C" w:rsidRDefault="0093060C" w:rsidP="002C2811">
      <w:pPr>
        <w:jc w:val="left"/>
        <w:rPr>
          <w:b/>
        </w:rPr>
      </w:pPr>
    </w:p>
    <w:p w14:paraId="32C99568" w14:textId="7A758A40" w:rsidR="0093060C" w:rsidRDefault="0093060C" w:rsidP="002C2811">
      <w:pPr>
        <w:jc w:val="left"/>
        <w:rPr>
          <w:b/>
        </w:rPr>
      </w:pPr>
    </w:p>
    <w:p w14:paraId="0A45A06E" w14:textId="2C285415" w:rsidR="0093060C" w:rsidRDefault="0093060C" w:rsidP="002C2811">
      <w:pPr>
        <w:jc w:val="left"/>
        <w:rPr>
          <w:b/>
        </w:rPr>
      </w:pPr>
    </w:p>
    <w:p w14:paraId="222E8558" w14:textId="6DBE4108" w:rsidR="0093060C" w:rsidRDefault="0093060C" w:rsidP="002C2811">
      <w:pPr>
        <w:jc w:val="left"/>
        <w:rPr>
          <w:b/>
        </w:rPr>
      </w:pPr>
    </w:p>
    <w:p w14:paraId="36D1B55C" w14:textId="2627622A" w:rsidR="0093060C" w:rsidRDefault="0093060C" w:rsidP="002C2811">
      <w:pPr>
        <w:jc w:val="left"/>
        <w:rPr>
          <w:b/>
        </w:rPr>
      </w:pPr>
    </w:p>
    <w:p w14:paraId="4FEDB3A2" w14:textId="6D11278A" w:rsidR="0093060C" w:rsidRDefault="0093060C" w:rsidP="002C2811">
      <w:pPr>
        <w:jc w:val="left"/>
        <w:rPr>
          <w:b/>
        </w:rPr>
      </w:pPr>
    </w:p>
    <w:p w14:paraId="4626C33B" w14:textId="581C9010" w:rsidR="0093060C" w:rsidRDefault="0093060C" w:rsidP="002C2811">
      <w:pPr>
        <w:jc w:val="left"/>
        <w:rPr>
          <w:b/>
        </w:rPr>
      </w:pPr>
    </w:p>
    <w:p w14:paraId="5ACFA9A6" w14:textId="6BAC3E76" w:rsidR="0093060C" w:rsidRDefault="0093060C" w:rsidP="002C2811">
      <w:pPr>
        <w:jc w:val="left"/>
        <w:rPr>
          <w:b/>
        </w:rPr>
      </w:pPr>
    </w:p>
    <w:p w14:paraId="49E52A0E" w14:textId="778B3838" w:rsidR="0093060C" w:rsidRDefault="0093060C" w:rsidP="002C2811">
      <w:pPr>
        <w:jc w:val="left"/>
        <w:rPr>
          <w:b/>
        </w:rPr>
      </w:pPr>
    </w:p>
    <w:p w14:paraId="32F8B415" w14:textId="0A21474C" w:rsidR="0093060C" w:rsidRDefault="0093060C" w:rsidP="002C2811">
      <w:pPr>
        <w:jc w:val="left"/>
        <w:rPr>
          <w:b/>
        </w:rPr>
      </w:pPr>
    </w:p>
    <w:p w14:paraId="39B8F4E5" w14:textId="0797B735" w:rsidR="0093060C" w:rsidRDefault="0093060C" w:rsidP="002C2811">
      <w:pPr>
        <w:jc w:val="left"/>
        <w:rPr>
          <w:b/>
        </w:rPr>
      </w:pPr>
    </w:p>
    <w:p w14:paraId="625C20B4" w14:textId="035F78EE" w:rsidR="0093060C" w:rsidRDefault="0093060C" w:rsidP="002C2811">
      <w:pPr>
        <w:jc w:val="left"/>
        <w:rPr>
          <w:b/>
        </w:rPr>
      </w:pPr>
    </w:p>
    <w:p w14:paraId="00AEE648" w14:textId="50C504E3" w:rsidR="0093060C" w:rsidRDefault="0093060C" w:rsidP="002C2811">
      <w:pPr>
        <w:jc w:val="left"/>
        <w:rPr>
          <w:b/>
        </w:rPr>
      </w:pPr>
    </w:p>
    <w:p w14:paraId="4AF1610C" w14:textId="7477E413" w:rsidR="0093060C" w:rsidRPr="00FE5213" w:rsidRDefault="0093060C" w:rsidP="0093060C">
      <w:pPr>
        <w:rPr>
          <w:b/>
          <w:sz w:val="36"/>
          <w:szCs w:val="36"/>
          <w:u w:val="single"/>
        </w:rPr>
      </w:pPr>
      <w:r w:rsidRPr="00FE5213">
        <w:rPr>
          <w:b/>
          <w:sz w:val="36"/>
          <w:szCs w:val="36"/>
          <w:u w:val="single"/>
        </w:rPr>
        <w:t>StudyHours.txt test data</w:t>
      </w:r>
    </w:p>
    <w:p w14:paraId="3159632A" w14:textId="4D3E1A5F" w:rsidR="0093060C" w:rsidRDefault="0093060C" w:rsidP="002C2811">
      <w:pPr>
        <w:jc w:val="left"/>
        <w:rPr>
          <w:b/>
        </w:rPr>
      </w:pPr>
    </w:p>
    <w:p w14:paraId="67171B6C" w14:textId="77777777" w:rsidR="0093060C" w:rsidRDefault="0093060C" w:rsidP="002C2811">
      <w:pPr>
        <w:jc w:val="left"/>
        <w:rPr>
          <w:b/>
        </w:rPr>
      </w:pPr>
    </w:p>
    <w:tbl>
      <w:tblPr>
        <w:tblStyle w:val="TableGrid"/>
        <w:tblW w:w="9535" w:type="dxa"/>
        <w:tblLayout w:type="fixed"/>
        <w:tblLook w:val="04A0" w:firstRow="1" w:lastRow="0" w:firstColumn="1" w:lastColumn="0" w:noHBand="0" w:noVBand="1"/>
      </w:tblPr>
      <w:tblGrid>
        <w:gridCol w:w="693"/>
        <w:gridCol w:w="699"/>
        <w:gridCol w:w="853"/>
        <w:gridCol w:w="1080"/>
        <w:gridCol w:w="1170"/>
        <w:gridCol w:w="900"/>
        <w:gridCol w:w="961"/>
        <w:gridCol w:w="299"/>
        <w:gridCol w:w="1170"/>
        <w:gridCol w:w="884"/>
        <w:gridCol w:w="826"/>
      </w:tblGrid>
      <w:tr w:rsidR="008D058F" w14:paraId="40FEE0E2" w14:textId="77777777" w:rsidTr="00FE5213">
        <w:trPr>
          <w:trHeight w:val="674"/>
        </w:trPr>
        <w:tc>
          <w:tcPr>
            <w:tcW w:w="693" w:type="dxa"/>
            <w:shd w:val="clear" w:color="auto" w:fill="DAEEF3" w:themeFill="accent5" w:themeFillTint="33"/>
          </w:tcPr>
          <w:p w14:paraId="0C6DB82B" w14:textId="77777777" w:rsidR="008D058F" w:rsidRPr="00D961E8" w:rsidRDefault="008D058F" w:rsidP="00FE5213">
            <w:pPr>
              <w:jc w:val="left"/>
              <w:rPr>
                <w:bCs/>
              </w:rPr>
            </w:pPr>
            <w:r w:rsidRPr="00D961E8">
              <w:rPr>
                <w:bCs/>
              </w:rPr>
              <w:lastRenderedPageBreak/>
              <w:t>Input</w:t>
            </w:r>
          </w:p>
          <w:p w14:paraId="683F069C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redit hours</w:t>
            </w:r>
          </w:p>
        </w:tc>
        <w:tc>
          <w:tcPr>
            <w:tcW w:w="699" w:type="dxa"/>
            <w:shd w:val="clear" w:color="auto" w:fill="DAEEF3" w:themeFill="accent5" w:themeFillTint="33"/>
          </w:tcPr>
          <w:p w14:paraId="54ED8954" w14:textId="77777777" w:rsidR="008D058F" w:rsidRDefault="008D058F" w:rsidP="00FE5213">
            <w:pPr>
              <w:jc w:val="left"/>
              <w:rPr>
                <w:bCs/>
              </w:rPr>
            </w:pPr>
            <w:r w:rsidRPr="00D961E8">
              <w:rPr>
                <w:bCs/>
              </w:rPr>
              <w:t>Input</w:t>
            </w:r>
          </w:p>
          <w:p w14:paraId="7F9A7ED6" w14:textId="6BD24FDD" w:rsidR="008D058F" w:rsidRPr="00D961E8" w:rsidRDefault="008D058F" w:rsidP="00FE5213">
            <w:pPr>
              <w:jc w:val="left"/>
              <w:rPr>
                <w:bCs/>
              </w:rPr>
            </w:pPr>
            <w:r>
              <w:rPr>
                <w:b/>
              </w:rPr>
              <w:t>Grade</w:t>
            </w:r>
          </w:p>
        </w:tc>
        <w:tc>
          <w:tcPr>
            <w:tcW w:w="853" w:type="dxa"/>
            <w:shd w:val="clear" w:color="auto" w:fill="DAEEF3" w:themeFill="accent5" w:themeFillTint="33"/>
          </w:tcPr>
          <w:p w14:paraId="6500D6F8" w14:textId="77777777" w:rsidR="008D058F" w:rsidRPr="00D961E8" w:rsidRDefault="008D058F" w:rsidP="00FE5213">
            <w:pPr>
              <w:jc w:val="left"/>
              <w:rPr>
                <w:bCs/>
              </w:rPr>
            </w:pPr>
            <w:r w:rsidRPr="00D961E8">
              <w:rPr>
                <w:bCs/>
              </w:rPr>
              <w:t>Process</w:t>
            </w:r>
          </w:p>
          <w:p w14:paraId="6C43D26A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Student count</w:t>
            </w:r>
          </w:p>
        </w:tc>
        <w:tc>
          <w:tcPr>
            <w:tcW w:w="1080" w:type="dxa"/>
            <w:shd w:val="clear" w:color="auto" w:fill="DAEEF3" w:themeFill="accent5" w:themeFillTint="33"/>
          </w:tcPr>
          <w:p w14:paraId="00EC230C" w14:textId="77777777" w:rsidR="008D058F" w:rsidRPr="00D961E8" w:rsidRDefault="008D058F" w:rsidP="00FE5213">
            <w:pPr>
              <w:jc w:val="left"/>
              <w:rPr>
                <w:bCs/>
              </w:rPr>
            </w:pPr>
            <w:r w:rsidRPr="00D961E8">
              <w:rPr>
                <w:bCs/>
              </w:rPr>
              <w:t>Process</w:t>
            </w:r>
          </w:p>
          <w:p w14:paraId="7E09449E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redit total</w:t>
            </w:r>
          </w:p>
        </w:tc>
        <w:tc>
          <w:tcPr>
            <w:tcW w:w="1170" w:type="dxa"/>
            <w:shd w:val="clear" w:color="auto" w:fill="DAEEF3" w:themeFill="accent5" w:themeFillTint="33"/>
          </w:tcPr>
          <w:p w14:paraId="449A699F" w14:textId="77777777" w:rsidR="008D058F" w:rsidRDefault="008D058F" w:rsidP="00FE5213">
            <w:pPr>
              <w:jc w:val="left"/>
              <w:rPr>
                <w:b/>
              </w:rPr>
            </w:pPr>
            <w:r w:rsidRPr="00D961E8">
              <w:rPr>
                <w:bCs/>
              </w:rPr>
              <w:t xml:space="preserve">Process </w:t>
            </w:r>
            <w:r>
              <w:rPr>
                <w:b/>
              </w:rPr>
              <w:t>Study Hour Total</w:t>
            </w:r>
          </w:p>
        </w:tc>
        <w:tc>
          <w:tcPr>
            <w:tcW w:w="900" w:type="dxa"/>
            <w:shd w:val="clear" w:color="auto" w:fill="DAEEF3" w:themeFill="accent5" w:themeFillTint="33"/>
          </w:tcPr>
          <w:p w14:paraId="72D2C051" w14:textId="77777777" w:rsidR="008D058F" w:rsidRPr="00085CAE" w:rsidRDefault="008D058F" w:rsidP="00FE5213">
            <w:pPr>
              <w:jc w:val="left"/>
              <w:rPr>
                <w:bCs/>
              </w:rPr>
            </w:pPr>
            <w:r w:rsidRPr="00085CAE">
              <w:rPr>
                <w:bCs/>
              </w:rPr>
              <w:t>Process</w:t>
            </w:r>
          </w:p>
          <w:p w14:paraId="1A28CF2D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lasses</w:t>
            </w:r>
          </w:p>
        </w:tc>
        <w:tc>
          <w:tcPr>
            <w:tcW w:w="1260" w:type="dxa"/>
            <w:gridSpan w:val="2"/>
            <w:shd w:val="clear" w:color="auto" w:fill="DAEEF3" w:themeFill="accent5" w:themeFillTint="33"/>
          </w:tcPr>
          <w:p w14:paraId="58ADDDFF" w14:textId="77777777" w:rsidR="008D058F" w:rsidRPr="008D058F" w:rsidRDefault="008D058F" w:rsidP="00FE5213">
            <w:pPr>
              <w:jc w:val="left"/>
              <w:rPr>
                <w:bCs/>
              </w:rPr>
            </w:pPr>
            <w:r w:rsidRPr="008D058F">
              <w:rPr>
                <w:bCs/>
              </w:rPr>
              <w:t>Process</w:t>
            </w:r>
          </w:p>
          <w:p w14:paraId="64F91184" w14:textId="5F2DDEE8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Study Hours per week</w:t>
            </w:r>
          </w:p>
        </w:tc>
        <w:tc>
          <w:tcPr>
            <w:tcW w:w="1170" w:type="dxa"/>
            <w:shd w:val="clear" w:color="auto" w:fill="DAEEF3" w:themeFill="accent5" w:themeFillTint="33"/>
          </w:tcPr>
          <w:p w14:paraId="40E06E0D" w14:textId="77777777" w:rsidR="008D058F" w:rsidRDefault="008D058F" w:rsidP="00FE5213">
            <w:pPr>
              <w:jc w:val="left"/>
              <w:rPr>
                <w:bCs/>
              </w:rPr>
            </w:pPr>
            <w:r w:rsidRPr="008D058F">
              <w:rPr>
                <w:bCs/>
              </w:rPr>
              <w:t>Process</w:t>
            </w:r>
          </w:p>
          <w:p w14:paraId="3925FA74" w14:textId="3E799C5F" w:rsidR="008D058F" w:rsidRPr="008D058F" w:rsidRDefault="008D058F" w:rsidP="00FE5213">
            <w:pPr>
              <w:jc w:val="left"/>
              <w:rPr>
                <w:b/>
              </w:rPr>
            </w:pPr>
            <w:r w:rsidRPr="008D058F">
              <w:rPr>
                <w:b/>
              </w:rPr>
              <w:t>Total study Hours</w:t>
            </w:r>
          </w:p>
        </w:tc>
        <w:tc>
          <w:tcPr>
            <w:tcW w:w="1710" w:type="dxa"/>
            <w:gridSpan w:val="2"/>
            <w:shd w:val="clear" w:color="auto" w:fill="DAEEF3" w:themeFill="accent5" w:themeFillTint="33"/>
          </w:tcPr>
          <w:p w14:paraId="4CADC22C" w14:textId="631509CD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Output</w:t>
            </w:r>
          </w:p>
        </w:tc>
      </w:tr>
      <w:tr w:rsidR="008D058F" w14:paraId="51C8E0CC" w14:textId="77777777" w:rsidTr="008D058F">
        <w:trPr>
          <w:trHeight w:val="912"/>
        </w:trPr>
        <w:tc>
          <w:tcPr>
            <w:tcW w:w="693" w:type="dxa"/>
          </w:tcPr>
          <w:p w14:paraId="0D062236" w14:textId="1ADB9D66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699" w:type="dxa"/>
          </w:tcPr>
          <w:p w14:paraId="3F5B1881" w14:textId="5C90AC89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853" w:type="dxa"/>
          </w:tcPr>
          <w:p w14:paraId="24C7F11F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0+1=1</w:t>
            </w:r>
          </w:p>
        </w:tc>
        <w:tc>
          <w:tcPr>
            <w:tcW w:w="1080" w:type="dxa"/>
          </w:tcPr>
          <w:p w14:paraId="2579E717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0+12=12</w:t>
            </w:r>
          </w:p>
        </w:tc>
        <w:tc>
          <w:tcPr>
            <w:tcW w:w="1170" w:type="dxa"/>
          </w:tcPr>
          <w:p w14:paraId="50A31301" w14:textId="1BA5CBA2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0+48=48</w:t>
            </w:r>
          </w:p>
        </w:tc>
        <w:tc>
          <w:tcPr>
            <w:tcW w:w="900" w:type="dxa"/>
          </w:tcPr>
          <w:p w14:paraId="1B1CE94E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2/3 = 4</w:t>
            </w:r>
          </w:p>
        </w:tc>
        <w:tc>
          <w:tcPr>
            <w:tcW w:w="1260" w:type="dxa"/>
            <w:gridSpan w:val="2"/>
          </w:tcPr>
          <w:p w14:paraId="285CF885" w14:textId="4EEBB4B5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B = 12</w:t>
            </w:r>
          </w:p>
        </w:tc>
        <w:tc>
          <w:tcPr>
            <w:tcW w:w="1170" w:type="dxa"/>
          </w:tcPr>
          <w:p w14:paraId="6030A968" w14:textId="457EF488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2 *4 = 48</w:t>
            </w:r>
          </w:p>
        </w:tc>
        <w:tc>
          <w:tcPr>
            <w:tcW w:w="1710" w:type="dxa"/>
            <w:gridSpan w:val="2"/>
          </w:tcPr>
          <w:p w14:paraId="0F2EFE19" w14:textId="77777777" w:rsidR="00FE5213" w:rsidRPr="00335C0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Barry Sanders</w:t>
            </w:r>
          </w:p>
          <w:p w14:paraId="18D6C17A" w14:textId="1C156C21" w:rsidR="00FE521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12</w:t>
            </w:r>
          </w:p>
          <w:p w14:paraId="7CE1E6C8" w14:textId="46F3CC9F" w:rsidR="00FE5213" w:rsidRPr="00335C0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48</w:t>
            </w:r>
          </w:p>
          <w:p w14:paraId="756F8186" w14:textId="5A236CE5" w:rsidR="008D058F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B</w:t>
            </w:r>
          </w:p>
        </w:tc>
      </w:tr>
      <w:tr w:rsidR="008D058F" w14:paraId="6CA61317" w14:textId="77777777" w:rsidTr="008D058F">
        <w:trPr>
          <w:trHeight w:val="900"/>
        </w:trPr>
        <w:tc>
          <w:tcPr>
            <w:tcW w:w="693" w:type="dxa"/>
          </w:tcPr>
          <w:p w14:paraId="2264DA56" w14:textId="7CBE21A0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699" w:type="dxa"/>
          </w:tcPr>
          <w:p w14:paraId="1218E21F" w14:textId="3537E8C6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</w:t>
            </w:r>
          </w:p>
        </w:tc>
        <w:tc>
          <w:tcPr>
            <w:tcW w:w="853" w:type="dxa"/>
          </w:tcPr>
          <w:p w14:paraId="5FA780AC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+1=2</w:t>
            </w:r>
          </w:p>
        </w:tc>
        <w:tc>
          <w:tcPr>
            <w:tcW w:w="1080" w:type="dxa"/>
          </w:tcPr>
          <w:p w14:paraId="38003647" w14:textId="390F2244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2+6=18</w:t>
            </w:r>
          </w:p>
        </w:tc>
        <w:tc>
          <w:tcPr>
            <w:tcW w:w="1170" w:type="dxa"/>
          </w:tcPr>
          <w:p w14:paraId="7B2F1BEE" w14:textId="6DD1E679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48</w:t>
            </w:r>
            <w:r w:rsidR="008D058F">
              <w:rPr>
                <w:b/>
              </w:rPr>
              <w:t>+</w:t>
            </w:r>
            <w:r>
              <w:rPr>
                <w:b/>
              </w:rPr>
              <w:t>18</w:t>
            </w:r>
            <w:r w:rsidR="008D058F">
              <w:rPr>
                <w:b/>
              </w:rPr>
              <w:t>=</w:t>
            </w:r>
            <w:r>
              <w:rPr>
                <w:b/>
              </w:rPr>
              <w:t>66</w:t>
            </w:r>
          </w:p>
        </w:tc>
        <w:tc>
          <w:tcPr>
            <w:tcW w:w="900" w:type="dxa"/>
          </w:tcPr>
          <w:p w14:paraId="594F6701" w14:textId="01DF9508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6/3 = 2</w:t>
            </w:r>
          </w:p>
        </w:tc>
        <w:tc>
          <w:tcPr>
            <w:tcW w:w="1260" w:type="dxa"/>
            <w:gridSpan w:val="2"/>
          </w:tcPr>
          <w:p w14:paraId="2DB707BE" w14:textId="7C315955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 = 9</w:t>
            </w:r>
          </w:p>
        </w:tc>
        <w:tc>
          <w:tcPr>
            <w:tcW w:w="1170" w:type="dxa"/>
          </w:tcPr>
          <w:p w14:paraId="3884E289" w14:textId="20E1B75D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9 * 2 =18</w:t>
            </w:r>
          </w:p>
        </w:tc>
        <w:tc>
          <w:tcPr>
            <w:tcW w:w="1710" w:type="dxa"/>
            <w:gridSpan w:val="2"/>
          </w:tcPr>
          <w:p w14:paraId="29E68CCA" w14:textId="77777777" w:rsidR="00FE5213" w:rsidRPr="00335C0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 xml:space="preserve">Brett </w:t>
            </w:r>
            <w:proofErr w:type="spellStart"/>
            <w:r w:rsidRPr="00335C03">
              <w:rPr>
                <w:b/>
              </w:rPr>
              <w:t>Farve</w:t>
            </w:r>
            <w:proofErr w:type="spellEnd"/>
          </w:p>
          <w:p w14:paraId="0CB3EB57" w14:textId="69D530CE" w:rsidR="00FE521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6</w:t>
            </w:r>
          </w:p>
          <w:p w14:paraId="32BE40CE" w14:textId="7FCE667F" w:rsidR="00FE5213" w:rsidRPr="00335C0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  <w:p w14:paraId="66A1EA4A" w14:textId="208290C8" w:rsidR="008D058F" w:rsidRPr="0093060C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C</w:t>
            </w:r>
          </w:p>
        </w:tc>
      </w:tr>
      <w:tr w:rsidR="008D058F" w14:paraId="60BAECA7" w14:textId="77777777" w:rsidTr="008D058F">
        <w:trPr>
          <w:trHeight w:val="912"/>
        </w:trPr>
        <w:tc>
          <w:tcPr>
            <w:tcW w:w="693" w:type="dxa"/>
          </w:tcPr>
          <w:p w14:paraId="3A373D03" w14:textId="56D8FED1" w:rsidR="008D058F" w:rsidRDefault="008D058F" w:rsidP="00FE5213">
            <w:pPr>
              <w:jc w:val="left"/>
              <w:rPr>
                <w:b/>
              </w:rPr>
            </w:pPr>
            <w:r w:rsidRPr="00335C03">
              <w:rPr>
                <w:b/>
                <w:strike/>
                <w:color w:val="FF0000"/>
              </w:rPr>
              <w:t>21</w:t>
            </w:r>
            <w:r>
              <w:rPr>
                <w:b/>
              </w:rPr>
              <w:t xml:space="preserve"> 18</w:t>
            </w:r>
          </w:p>
        </w:tc>
        <w:tc>
          <w:tcPr>
            <w:tcW w:w="699" w:type="dxa"/>
          </w:tcPr>
          <w:p w14:paraId="742C660B" w14:textId="3CE9C813" w:rsidR="008D058F" w:rsidRPr="00D961E8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853" w:type="dxa"/>
          </w:tcPr>
          <w:p w14:paraId="6653988C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2+1=3</w:t>
            </w:r>
          </w:p>
        </w:tc>
        <w:tc>
          <w:tcPr>
            <w:tcW w:w="1080" w:type="dxa"/>
          </w:tcPr>
          <w:p w14:paraId="30102A12" w14:textId="790B014F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8+18=36</w:t>
            </w:r>
          </w:p>
        </w:tc>
        <w:tc>
          <w:tcPr>
            <w:tcW w:w="1170" w:type="dxa"/>
          </w:tcPr>
          <w:p w14:paraId="772ACE00" w14:textId="1E94457D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66</w:t>
            </w:r>
            <w:r w:rsidR="008D058F">
              <w:rPr>
                <w:b/>
              </w:rPr>
              <w:t>+</w:t>
            </w:r>
            <w:r>
              <w:rPr>
                <w:b/>
              </w:rPr>
              <w:t>90</w:t>
            </w:r>
            <w:r w:rsidR="008D058F">
              <w:rPr>
                <w:b/>
              </w:rPr>
              <w:t>=1</w:t>
            </w:r>
            <w:r>
              <w:rPr>
                <w:b/>
              </w:rPr>
              <w:t>56</w:t>
            </w:r>
          </w:p>
        </w:tc>
        <w:tc>
          <w:tcPr>
            <w:tcW w:w="900" w:type="dxa"/>
          </w:tcPr>
          <w:p w14:paraId="402DD18F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8/3 = 6</w:t>
            </w:r>
          </w:p>
        </w:tc>
        <w:tc>
          <w:tcPr>
            <w:tcW w:w="1260" w:type="dxa"/>
            <w:gridSpan w:val="2"/>
          </w:tcPr>
          <w:p w14:paraId="5695D77A" w14:textId="5FB1D9C6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A = 15</w:t>
            </w:r>
          </w:p>
        </w:tc>
        <w:tc>
          <w:tcPr>
            <w:tcW w:w="1170" w:type="dxa"/>
          </w:tcPr>
          <w:p w14:paraId="011F60C6" w14:textId="4F8007A0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15 * 6 = 90</w:t>
            </w:r>
          </w:p>
        </w:tc>
        <w:tc>
          <w:tcPr>
            <w:tcW w:w="1710" w:type="dxa"/>
            <w:gridSpan w:val="2"/>
          </w:tcPr>
          <w:p w14:paraId="43B5A515" w14:textId="77777777" w:rsidR="00FE5213" w:rsidRPr="00335C0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Russel Wilson</w:t>
            </w:r>
          </w:p>
          <w:p w14:paraId="2A8ADD5D" w14:textId="14480EF6" w:rsidR="00FE521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18</w:t>
            </w:r>
          </w:p>
          <w:p w14:paraId="2B729C94" w14:textId="47805972" w:rsidR="00FE5213" w:rsidRPr="00335C0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90</w:t>
            </w:r>
          </w:p>
          <w:p w14:paraId="3A4E1651" w14:textId="21F4520B" w:rsidR="008D058F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A</w:t>
            </w:r>
          </w:p>
        </w:tc>
      </w:tr>
      <w:tr w:rsidR="008D058F" w14:paraId="124248BD" w14:textId="77777777" w:rsidTr="008D058F">
        <w:trPr>
          <w:trHeight w:val="900"/>
        </w:trPr>
        <w:tc>
          <w:tcPr>
            <w:tcW w:w="693" w:type="dxa"/>
          </w:tcPr>
          <w:p w14:paraId="7E15AA97" w14:textId="3F61F48D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99" w:type="dxa"/>
          </w:tcPr>
          <w:p w14:paraId="203E6096" w14:textId="74026FAA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d</w:t>
            </w:r>
          </w:p>
        </w:tc>
        <w:tc>
          <w:tcPr>
            <w:tcW w:w="853" w:type="dxa"/>
          </w:tcPr>
          <w:p w14:paraId="140C2C8B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3+1=4</w:t>
            </w:r>
          </w:p>
        </w:tc>
        <w:tc>
          <w:tcPr>
            <w:tcW w:w="1080" w:type="dxa"/>
          </w:tcPr>
          <w:p w14:paraId="32158000" w14:textId="3572EBBD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36+3=39</w:t>
            </w:r>
          </w:p>
        </w:tc>
        <w:tc>
          <w:tcPr>
            <w:tcW w:w="1170" w:type="dxa"/>
          </w:tcPr>
          <w:p w14:paraId="7DDC5FFB" w14:textId="0A5332E8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156</w:t>
            </w:r>
            <w:r w:rsidR="008D058F">
              <w:rPr>
                <w:b/>
              </w:rPr>
              <w:t>+</w:t>
            </w:r>
            <w:r>
              <w:rPr>
                <w:b/>
              </w:rPr>
              <w:t>6</w:t>
            </w:r>
            <w:r w:rsidR="008D058F">
              <w:rPr>
                <w:b/>
              </w:rPr>
              <w:t>=</w:t>
            </w:r>
            <w:r>
              <w:rPr>
                <w:b/>
              </w:rPr>
              <w:t>162</w:t>
            </w:r>
          </w:p>
        </w:tc>
        <w:tc>
          <w:tcPr>
            <w:tcW w:w="900" w:type="dxa"/>
          </w:tcPr>
          <w:p w14:paraId="0A5B142D" w14:textId="7980F8AD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3/3 = 1</w:t>
            </w:r>
          </w:p>
        </w:tc>
        <w:tc>
          <w:tcPr>
            <w:tcW w:w="1260" w:type="dxa"/>
            <w:gridSpan w:val="2"/>
          </w:tcPr>
          <w:p w14:paraId="1AC34911" w14:textId="56A64FB2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D = 6</w:t>
            </w:r>
          </w:p>
        </w:tc>
        <w:tc>
          <w:tcPr>
            <w:tcW w:w="1170" w:type="dxa"/>
          </w:tcPr>
          <w:p w14:paraId="6FA46460" w14:textId="00FA3C8B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6 * 1 =6</w:t>
            </w:r>
          </w:p>
        </w:tc>
        <w:tc>
          <w:tcPr>
            <w:tcW w:w="1710" w:type="dxa"/>
            <w:gridSpan w:val="2"/>
          </w:tcPr>
          <w:p w14:paraId="1D4CF7F8" w14:textId="77777777" w:rsidR="00FE5213" w:rsidRPr="00335C0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 xml:space="preserve">David </w:t>
            </w:r>
            <w:proofErr w:type="spellStart"/>
            <w:r w:rsidRPr="00335C03">
              <w:rPr>
                <w:b/>
              </w:rPr>
              <w:t>Carr</w:t>
            </w:r>
            <w:proofErr w:type="spellEnd"/>
          </w:p>
          <w:p w14:paraId="2CD1B605" w14:textId="3D0FB08A" w:rsidR="00FE521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3</w:t>
            </w:r>
          </w:p>
          <w:p w14:paraId="1DF46624" w14:textId="43FF3BE9" w:rsidR="00FE5213" w:rsidRPr="00335C0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6</w:t>
            </w:r>
          </w:p>
          <w:p w14:paraId="6CAF0AE8" w14:textId="1B47362A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D</w:t>
            </w:r>
          </w:p>
        </w:tc>
      </w:tr>
      <w:tr w:rsidR="008D058F" w14:paraId="0339980B" w14:textId="77777777" w:rsidTr="008D058F">
        <w:trPr>
          <w:trHeight w:val="912"/>
        </w:trPr>
        <w:tc>
          <w:tcPr>
            <w:tcW w:w="693" w:type="dxa"/>
          </w:tcPr>
          <w:p w14:paraId="13ED4837" w14:textId="205A55A5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699" w:type="dxa"/>
          </w:tcPr>
          <w:p w14:paraId="5CEA59FC" w14:textId="77777777" w:rsidR="008D058F" w:rsidRPr="00335C03" w:rsidRDefault="008D058F" w:rsidP="0093060C">
            <w:pPr>
              <w:jc w:val="left"/>
              <w:rPr>
                <w:b/>
                <w:sz w:val="24"/>
                <w:szCs w:val="24"/>
              </w:rPr>
            </w:pPr>
            <w:r w:rsidRPr="00335C03">
              <w:rPr>
                <w:b/>
                <w:strike/>
                <w:color w:val="FF0000"/>
              </w:rPr>
              <w:t>E</w:t>
            </w:r>
            <w:r>
              <w:rPr>
                <w:b/>
                <w:strike/>
                <w:color w:val="FF0000"/>
              </w:rPr>
              <w:t xml:space="preserve"> </w:t>
            </w:r>
            <w:r>
              <w:rPr>
                <w:b/>
              </w:rPr>
              <w:t>F</w:t>
            </w:r>
          </w:p>
          <w:p w14:paraId="10F81962" w14:textId="54C31F32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853" w:type="dxa"/>
          </w:tcPr>
          <w:p w14:paraId="18F28F4F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4+1=5</w:t>
            </w:r>
          </w:p>
        </w:tc>
        <w:tc>
          <w:tcPr>
            <w:tcW w:w="1080" w:type="dxa"/>
          </w:tcPr>
          <w:p w14:paraId="2C7080D9" w14:textId="5AE9BDBA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39+9=48</w:t>
            </w:r>
          </w:p>
        </w:tc>
        <w:tc>
          <w:tcPr>
            <w:tcW w:w="1170" w:type="dxa"/>
          </w:tcPr>
          <w:p w14:paraId="730BD2AE" w14:textId="70F48B96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162+0=162</w:t>
            </w:r>
          </w:p>
        </w:tc>
        <w:tc>
          <w:tcPr>
            <w:tcW w:w="900" w:type="dxa"/>
          </w:tcPr>
          <w:p w14:paraId="279E52DA" w14:textId="4269A2F5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9/3 = 3</w:t>
            </w:r>
          </w:p>
        </w:tc>
        <w:tc>
          <w:tcPr>
            <w:tcW w:w="1260" w:type="dxa"/>
            <w:gridSpan w:val="2"/>
          </w:tcPr>
          <w:p w14:paraId="5BF7F8AE" w14:textId="389F6E0D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F = 0</w:t>
            </w:r>
          </w:p>
        </w:tc>
        <w:tc>
          <w:tcPr>
            <w:tcW w:w="1170" w:type="dxa"/>
          </w:tcPr>
          <w:p w14:paraId="223BAE59" w14:textId="1B805D9C" w:rsidR="008D058F" w:rsidRPr="00335C03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0 * 3 = 0</w:t>
            </w:r>
          </w:p>
        </w:tc>
        <w:tc>
          <w:tcPr>
            <w:tcW w:w="1710" w:type="dxa"/>
            <w:gridSpan w:val="2"/>
          </w:tcPr>
          <w:p w14:paraId="32D3A81C" w14:textId="77777777" w:rsidR="00FE5213" w:rsidRPr="00335C0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Calvin Johnson</w:t>
            </w:r>
          </w:p>
          <w:p w14:paraId="7CE51B80" w14:textId="1635D773" w:rsidR="00FE5213" w:rsidRDefault="00FE5213" w:rsidP="00FE5213">
            <w:pPr>
              <w:jc w:val="left"/>
              <w:rPr>
                <w:b/>
              </w:rPr>
            </w:pPr>
            <w:r w:rsidRPr="00335C03">
              <w:rPr>
                <w:b/>
              </w:rPr>
              <w:t>9</w:t>
            </w:r>
          </w:p>
          <w:p w14:paraId="2A970BC1" w14:textId="7FAAAEB2" w:rsidR="00FE5213" w:rsidRPr="00335C03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0</w:t>
            </w:r>
          </w:p>
          <w:p w14:paraId="4919F0D9" w14:textId="2FF78804" w:rsidR="008D058F" w:rsidRPr="00FE5213" w:rsidRDefault="00FE5213" w:rsidP="00FE5213">
            <w:pPr>
              <w:jc w:val="left"/>
              <w:rPr>
                <w:b/>
                <w:sz w:val="24"/>
                <w:szCs w:val="24"/>
              </w:rPr>
            </w:pPr>
            <w:r>
              <w:rPr>
                <w:b/>
              </w:rPr>
              <w:t>F</w:t>
            </w:r>
          </w:p>
        </w:tc>
      </w:tr>
      <w:tr w:rsidR="008D058F" w14:paraId="7EA73856" w14:textId="77777777" w:rsidTr="008D058F">
        <w:trPr>
          <w:trHeight w:val="224"/>
        </w:trPr>
        <w:tc>
          <w:tcPr>
            <w:tcW w:w="693" w:type="dxa"/>
            <w:shd w:val="clear" w:color="auto" w:fill="000000" w:themeFill="text1"/>
          </w:tcPr>
          <w:p w14:paraId="538A7DFD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699" w:type="dxa"/>
            <w:shd w:val="clear" w:color="auto" w:fill="000000" w:themeFill="text1"/>
          </w:tcPr>
          <w:p w14:paraId="03104243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853" w:type="dxa"/>
            <w:shd w:val="clear" w:color="auto" w:fill="000000" w:themeFill="text1"/>
          </w:tcPr>
          <w:p w14:paraId="21CAA54F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1080" w:type="dxa"/>
            <w:shd w:val="clear" w:color="auto" w:fill="000000" w:themeFill="text1"/>
          </w:tcPr>
          <w:p w14:paraId="76349E8A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1170" w:type="dxa"/>
            <w:shd w:val="clear" w:color="auto" w:fill="000000" w:themeFill="text1"/>
          </w:tcPr>
          <w:p w14:paraId="5BB318FB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900" w:type="dxa"/>
            <w:shd w:val="clear" w:color="auto" w:fill="000000" w:themeFill="text1"/>
          </w:tcPr>
          <w:p w14:paraId="00D230FA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1260" w:type="dxa"/>
            <w:gridSpan w:val="2"/>
            <w:shd w:val="clear" w:color="auto" w:fill="000000" w:themeFill="text1"/>
          </w:tcPr>
          <w:p w14:paraId="12F629AF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1170" w:type="dxa"/>
            <w:shd w:val="clear" w:color="auto" w:fill="000000" w:themeFill="text1"/>
          </w:tcPr>
          <w:p w14:paraId="18929CF6" w14:textId="77777777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884" w:type="dxa"/>
            <w:shd w:val="clear" w:color="auto" w:fill="000000" w:themeFill="text1"/>
          </w:tcPr>
          <w:p w14:paraId="0E33A7BF" w14:textId="669C6319" w:rsidR="008D058F" w:rsidRDefault="008D058F" w:rsidP="00FE5213">
            <w:pPr>
              <w:jc w:val="left"/>
              <w:rPr>
                <w:b/>
              </w:rPr>
            </w:pPr>
          </w:p>
        </w:tc>
        <w:tc>
          <w:tcPr>
            <w:tcW w:w="826" w:type="dxa"/>
            <w:shd w:val="clear" w:color="auto" w:fill="000000" w:themeFill="text1"/>
          </w:tcPr>
          <w:p w14:paraId="6EB7077D" w14:textId="77777777" w:rsidR="008D058F" w:rsidRDefault="008D058F" w:rsidP="00FE5213">
            <w:pPr>
              <w:jc w:val="left"/>
              <w:rPr>
                <w:b/>
              </w:rPr>
            </w:pPr>
          </w:p>
        </w:tc>
      </w:tr>
      <w:tr w:rsidR="008D058F" w14:paraId="72F99E38" w14:textId="77777777" w:rsidTr="00FE5213">
        <w:trPr>
          <w:trHeight w:val="224"/>
        </w:trPr>
        <w:tc>
          <w:tcPr>
            <w:tcW w:w="3325" w:type="dxa"/>
            <w:gridSpan w:val="4"/>
            <w:shd w:val="clear" w:color="auto" w:fill="F2DBDB" w:themeFill="accent2" w:themeFillTint="33"/>
          </w:tcPr>
          <w:p w14:paraId="4D90724B" w14:textId="77777777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Student count A</w:t>
            </w:r>
          </w:p>
        </w:tc>
        <w:tc>
          <w:tcPr>
            <w:tcW w:w="3031" w:type="dxa"/>
            <w:gridSpan w:val="3"/>
            <w:shd w:val="clear" w:color="auto" w:fill="F2DBDB" w:themeFill="accent2" w:themeFillTint="33"/>
          </w:tcPr>
          <w:p w14:paraId="2C0F1F04" w14:textId="5B25A0A3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Credit total A</w:t>
            </w:r>
          </w:p>
        </w:tc>
        <w:tc>
          <w:tcPr>
            <w:tcW w:w="3179" w:type="dxa"/>
            <w:gridSpan w:val="4"/>
            <w:shd w:val="clear" w:color="auto" w:fill="F2DBDB" w:themeFill="accent2" w:themeFillTint="33"/>
          </w:tcPr>
          <w:p w14:paraId="79D46163" w14:textId="601773CC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Study Hour Total A</w:t>
            </w:r>
          </w:p>
        </w:tc>
      </w:tr>
      <w:tr w:rsidR="008D058F" w14:paraId="138F9C75" w14:textId="77777777" w:rsidTr="008D058F">
        <w:trPr>
          <w:trHeight w:val="463"/>
        </w:trPr>
        <w:tc>
          <w:tcPr>
            <w:tcW w:w="3325" w:type="dxa"/>
            <w:gridSpan w:val="4"/>
          </w:tcPr>
          <w:p w14:paraId="591C09E7" w14:textId="77777777" w:rsidR="008D058F" w:rsidRDefault="008D058F" w:rsidP="00FE5213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031" w:type="dxa"/>
            <w:gridSpan w:val="3"/>
          </w:tcPr>
          <w:p w14:paraId="63170FC8" w14:textId="06C54606" w:rsidR="008D058F" w:rsidRDefault="008D058F" w:rsidP="00FE5213">
            <w:pPr>
              <w:jc w:val="left"/>
              <w:rPr>
                <w:b/>
              </w:rPr>
            </w:pPr>
            <w:r>
              <w:rPr>
                <w:b/>
              </w:rPr>
              <w:t>48</w:t>
            </w:r>
          </w:p>
        </w:tc>
        <w:tc>
          <w:tcPr>
            <w:tcW w:w="3179" w:type="dxa"/>
            <w:gridSpan w:val="4"/>
          </w:tcPr>
          <w:p w14:paraId="660C847D" w14:textId="1623DD9A" w:rsidR="008D058F" w:rsidRDefault="00FE5213" w:rsidP="00FE5213">
            <w:pPr>
              <w:jc w:val="left"/>
              <w:rPr>
                <w:b/>
              </w:rPr>
            </w:pPr>
            <w:r>
              <w:rPr>
                <w:b/>
              </w:rPr>
              <w:t>162</w:t>
            </w:r>
          </w:p>
        </w:tc>
      </w:tr>
    </w:tbl>
    <w:p w14:paraId="5C3F88BE" w14:textId="755E7CDC" w:rsidR="0093060C" w:rsidRDefault="0093060C" w:rsidP="002C2811">
      <w:pPr>
        <w:jc w:val="left"/>
        <w:rPr>
          <w:b/>
        </w:rPr>
      </w:pPr>
    </w:p>
    <w:p w14:paraId="44E90027" w14:textId="39B7B84D" w:rsidR="00FE5213" w:rsidRDefault="00FE5213" w:rsidP="002C2811">
      <w:pPr>
        <w:jc w:val="left"/>
        <w:rPr>
          <w:b/>
        </w:rPr>
      </w:pPr>
    </w:p>
    <w:p w14:paraId="58263D89" w14:textId="7FEB43B1" w:rsidR="00FE5213" w:rsidRPr="00EA3E6B" w:rsidRDefault="00EA3E6B" w:rsidP="002C2811">
      <w:pPr>
        <w:jc w:val="left"/>
        <w:rPr>
          <w:b/>
          <w:sz w:val="36"/>
          <w:szCs w:val="36"/>
          <w:u w:val="single"/>
        </w:rPr>
      </w:pPr>
      <w:r w:rsidRPr="00EA3E6B">
        <w:rPr>
          <w:b/>
          <w:sz w:val="36"/>
          <w:szCs w:val="36"/>
          <w:u w:val="single"/>
        </w:rPr>
        <w:t>Average Credit Hours and Study Hours Test Data</w:t>
      </w:r>
    </w:p>
    <w:p w14:paraId="5E8596AC" w14:textId="45F21B54" w:rsidR="00FE5213" w:rsidRDefault="00FE5213" w:rsidP="002C2811">
      <w:pPr>
        <w:jc w:val="lef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2250"/>
        <w:gridCol w:w="2160"/>
        <w:gridCol w:w="2875"/>
      </w:tblGrid>
      <w:tr w:rsidR="00EA3E6B" w14:paraId="130BCCF9" w14:textId="7D98A931" w:rsidTr="00EA3E6B">
        <w:tc>
          <w:tcPr>
            <w:tcW w:w="2065" w:type="dxa"/>
            <w:shd w:val="clear" w:color="auto" w:fill="C6D9F1" w:themeFill="text2" w:themeFillTint="33"/>
          </w:tcPr>
          <w:p w14:paraId="6B103BFA" w14:textId="77777777" w:rsidR="00EA3E6B" w:rsidRPr="00FE5213" w:rsidRDefault="00EA3E6B" w:rsidP="002C2811">
            <w:pPr>
              <w:jc w:val="left"/>
              <w:rPr>
                <w:bCs/>
              </w:rPr>
            </w:pPr>
            <w:r w:rsidRPr="00FE5213">
              <w:rPr>
                <w:bCs/>
              </w:rPr>
              <w:t>Process</w:t>
            </w:r>
          </w:p>
          <w:p w14:paraId="3B28029A" w14:textId="2BA8A401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 xml:space="preserve"> Total Student count</w:t>
            </w:r>
          </w:p>
        </w:tc>
        <w:tc>
          <w:tcPr>
            <w:tcW w:w="2250" w:type="dxa"/>
            <w:shd w:val="clear" w:color="auto" w:fill="C6D9F1" w:themeFill="text2" w:themeFillTint="33"/>
          </w:tcPr>
          <w:p w14:paraId="6F62401E" w14:textId="7777777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Process</w:t>
            </w:r>
          </w:p>
          <w:p w14:paraId="08F8A0BF" w14:textId="3422A3C8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Average Credit Hours</w:t>
            </w:r>
          </w:p>
        </w:tc>
        <w:tc>
          <w:tcPr>
            <w:tcW w:w="2160" w:type="dxa"/>
            <w:shd w:val="clear" w:color="auto" w:fill="C6D9F1" w:themeFill="text2" w:themeFillTint="33"/>
          </w:tcPr>
          <w:p w14:paraId="18C269DE" w14:textId="7777777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Process</w:t>
            </w:r>
          </w:p>
          <w:p w14:paraId="453B67D9" w14:textId="7E36D626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 xml:space="preserve"> Average Study Hours</w:t>
            </w:r>
          </w:p>
        </w:tc>
        <w:tc>
          <w:tcPr>
            <w:tcW w:w="2875" w:type="dxa"/>
            <w:shd w:val="clear" w:color="auto" w:fill="C6D9F1" w:themeFill="text2" w:themeFillTint="33"/>
          </w:tcPr>
          <w:p w14:paraId="649FC8EA" w14:textId="0A248DC2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Output</w:t>
            </w:r>
          </w:p>
        </w:tc>
      </w:tr>
      <w:tr w:rsidR="00EA3E6B" w14:paraId="3A3D2C5B" w14:textId="60EBAC9F" w:rsidTr="00EA3E6B">
        <w:tc>
          <w:tcPr>
            <w:tcW w:w="2065" w:type="dxa"/>
          </w:tcPr>
          <w:p w14:paraId="46C31777" w14:textId="38BD2E8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5 + 5 = 10</w:t>
            </w:r>
          </w:p>
        </w:tc>
        <w:tc>
          <w:tcPr>
            <w:tcW w:w="2250" w:type="dxa"/>
          </w:tcPr>
          <w:p w14:paraId="34687718" w14:textId="7777777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48 + 66 =114</w:t>
            </w:r>
          </w:p>
          <w:p w14:paraId="4568141C" w14:textId="0DBBF1C5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114/10=11.4</w:t>
            </w:r>
          </w:p>
        </w:tc>
        <w:tc>
          <w:tcPr>
            <w:tcW w:w="2160" w:type="dxa"/>
          </w:tcPr>
          <w:p w14:paraId="30B5C04A" w14:textId="77777777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162 + 234 = 396</w:t>
            </w:r>
          </w:p>
          <w:p w14:paraId="44D854E2" w14:textId="4D2678C9" w:rsidR="00EA3E6B" w:rsidRDefault="00EA3E6B" w:rsidP="002C2811">
            <w:pPr>
              <w:jc w:val="left"/>
              <w:rPr>
                <w:b/>
              </w:rPr>
            </w:pPr>
            <w:r>
              <w:rPr>
                <w:b/>
              </w:rPr>
              <w:t>396 / 10 = 39.6</w:t>
            </w:r>
          </w:p>
        </w:tc>
        <w:tc>
          <w:tcPr>
            <w:tcW w:w="2875" w:type="dxa"/>
          </w:tcPr>
          <w:p w14:paraId="1EDCDCDB" w14:textId="3A1BB67D" w:rsidR="00EA3E6B" w:rsidRDefault="00EA3E6B" w:rsidP="002C2811">
            <w:pPr>
              <w:jc w:val="left"/>
              <w:rPr>
                <w:b/>
              </w:rPr>
            </w:pPr>
            <w:r w:rsidRPr="00EA3E6B">
              <w:rPr>
                <w:b/>
              </w:rPr>
              <w:t>Total Students:</w:t>
            </w:r>
            <w:r>
              <w:rPr>
                <w:b/>
              </w:rPr>
              <w:t xml:space="preserve"> 10</w:t>
            </w:r>
          </w:p>
          <w:p w14:paraId="0D655648" w14:textId="02E222E9" w:rsidR="00EA3E6B" w:rsidRDefault="00EA3E6B" w:rsidP="002C2811">
            <w:pPr>
              <w:jc w:val="left"/>
              <w:rPr>
                <w:b/>
              </w:rPr>
            </w:pPr>
            <w:r w:rsidRPr="00EA3E6B">
              <w:rPr>
                <w:b/>
              </w:rPr>
              <w:t>Average Credit Hours:</w:t>
            </w:r>
            <w:r>
              <w:rPr>
                <w:b/>
              </w:rPr>
              <w:t xml:space="preserve"> 11.4</w:t>
            </w:r>
          </w:p>
          <w:p w14:paraId="4C4A3404" w14:textId="7C89A635" w:rsidR="00EA3E6B" w:rsidRDefault="00EA3E6B" w:rsidP="002C2811">
            <w:pPr>
              <w:jc w:val="left"/>
              <w:rPr>
                <w:b/>
              </w:rPr>
            </w:pPr>
            <w:r w:rsidRPr="00EA3E6B">
              <w:rPr>
                <w:b/>
              </w:rPr>
              <w:t>Average Study Hours:</w:t>
            </w:r>
            <w:r>
              <w:rPr>
                <w:b/>
              </w:rPr>
              <w:t xml:space="preserve"> 39.6</w:t>
            </w:r>
          </w:p>
        </w:tc>
      </w:tr>
    </w:tbl>
    <w:p w14:paraId="740F2CFF" w14:textId="53AD35AF" w:rsidR="00FE5213" w:rsidRDefault="00FE5213" w:rsidP="002C2811">
      <w:pPr>
        <w:jc w:val="left"/>
        <w:rPr>
          <w:b/>
        </w:rPr>
      </w:pPr>
    </w:p>
    <w:p w14:paraId="36F16FFD" w14:textId="67620896" w:rsidR="00EA3E6B" w:rsidRDefault="00EA3E6B" w:rsidP="002C2811">
      <w:pPr>
        <w:jc w:val="left"/>
        <w:rPr>
          <w:b/>
        </w:rPr>
      </w:pPr>
    </w:p>
    <w:p w14:paraId="36F04DDE" w14:textId="3BE7FC4A" w:rsidR="00EA3E6B" w:rsidRDefault="00EA3E6B" w:rsidP="002C2811">
      <w:pPr>
        <w:jc w:val="left"/>
        <w:rPr>
          <w:b/>
        </w:rPr>
      </w:pPr>
    </w:p>
    <w:p w14:paraId="4DC67707" w14:textId="51D120B5" w:rsidR="00EA3E6B" w:rsidRDefault="00EA3E6B" w:rsidP="002C2811">
      <w:pPr>
        <w:jc w:val="left"/>
        <w:rPr>
          <w:b/>
        </w:rPr>
      </w:pPr>
    </w:p>
    <w:p w14:paraId="5EE09F70" w14:textId="6A5163CD" w:rsidR="00EA3E6B" w:rsidRDefault="00EA3E6B" w:rsidP="002C2811">
      <w:pPr>
        <w:jc w:val="left"/>
        <w:rPr>
          <w:b/>
        </w:rPr>
      </w:pPr>
    </w:p>
    <w:p w14:paraId="4F6EA0B0" w14:textId="62176B62" w:rsidR="00EA3E6B" w:rsidRDefault="00EA3E6B" w:rsidP="002C2811">
      <w:pPr>
        <w:jc w:val="left"/>
        <w:rPr>
          <w:b/>
        </w:rPr>
      </w:pPr>
    </w:p>
    <w:p w14:paraId="377F7A93" w14:textId="308E296D" w:rsidR="00EA3E6B" w:rsidRDefault="00EA3E6B" w:rsidP="002C2811">
      <w:pPr>
        <w:jc w:val="left"/>
        <w:rPr>
          <w:b/>
        </w:rPr>
      </w:pPr>
    </w:p>
    <w:p w14:paraId="10F2F700" w14:textId="53FA846E" w:rsidR="00EA3E6B" w:rsidRDefault="00EA3E6B" w:rsidP="002C2811">
      <w:pPr>
        <w:jc w:val="left"/>
        <w:rPr>
          <w:b/>
        </w:rPr>
      </w:pPr>
    </w:p>
    <w:p w14:paraId="336A23C6" w14:textId="77777777" w:rsidR="00EA3E6B" w:rsidRPr="0067522D" w:rsidRDefault="00EA3E6B" w:rsidP="002C2811">
      <w:pPr>
        <w:jc w:val="left"/>
        <w:rPr>
          <w:b/>
        </w:rPr>
      </w:pPr>
    </w:p>
    <w:p w14:paraId="53173448" w14:textId="5E5082AC" w:rsidR="00BA6A67" w:rsidRPr="002B774C" w:rsidRDefault="00BA6A67" w:rsidP="002B774C">
      <w:pPr>
        <w:pBdr>
          <w:top w:val="single" w:sz="4" w:space="1" w:color="auto"/>
          <w:bottom w:val="single" w:sz="4" w:space="1" w:color="auto"/>
        </w:pBdr>
        <w:shd w:val="clear" w:color="auto" w:fill="DDD9C3" w:themeFill="background2" w:themeFillShade="E6"/>
        <w:jc w:val="center"/>
        <w:rPr>
          <w:b/>
          <w:sz w:val="36"/>
          <w:szCs w:val="36"/>
        </w:rPr>
      </w:pPr>
      <w:r w:rsidRPr="002B774C">
        <w:rPr>
          <w:b/>
          <w:sz w:val="36"/>
          <w:szCs w:val="36"/>
        </w:rPr>
        <w:t xml:space="preserve">TEST DATA EXECUTION RESULTS </w:t>
      </w:r>
    </w:p>
    <w:p w14:paraId="319276FC" w14:textId="77777777" w:rsidR="008A56E5" w:rsidRDefault="008A56E5" w:rsidP="008A56E5">
      <w:r>
        <w:t>#################################### TEST 1 ##################################</w:t>
      </w:r>
    </w:p>
    <w:p w14:paraId="5F1B1881" w14:textId="77777777" w:rsidR="00496EEE" w:rsidRDefault="00496EEE" w:rsidP="00496EEE">
      <w:pPr>
        <w:jc w:val="left"/>
      </w:pPr>
    </w:p>
    <w:p w14:paraId="2D87EAC1" w14:textId="77777777" w:rsidR="00496EEE" w:rsidRDefault="00496EEE" w:rsidP="00496EEE">
      <w:pPr>
        <w:jc w:val="left"/>
      </w:pPr>
      <w:r>
        <w:lastRenderedPageBreak/>
        <w:tab/>
      </w:r>
      <w:r>
        <w:tab/>
      </w:r>
      <w:r>
        <w:tab/>
      </w:r>
      <w:r>
        <w:tab/>
        <w:t>Hello Users!</w:t>
      </w:r>
    </w:p>
    <w:p w14:paraId="5245A915" w14:textId="77777777" w:rsidR="00496EEE" w:rsidRDefault="00496EEE" w:rsidP="00496EEE">
      <w:pPr>
        <w:jc w:val="left"/>
      </w:pPr>
      <w:r>
        <w:tab/>
      </w:r>
      <w:r>
        <w:tab/>
      </w:r>
      <w:r>
        <w:tab/>
      </w:r>
      <w:r>
        <w:tab/>
        <w:t>---------------</w:t>
      </w:r>
    </w:p>
    <w:p w14:paraId="55746298" w14:textId="77777777" w:rsidR="00496EEE" w:rsidRDefault="00496EEE" w:rsidP="00496EEE">
      <w:pPr>
        <w:jc w:val="left"/>
      </w:pPr>
      <w:r>
        <w:t>Thank you for taking the time to use this program.</w:t>
      </w:r>
    </w:p>
    <w:p w14:paraId="6CF7447F" w14:textId="77777777" w:rsidR="00496EEE" w:rsidRDefault="00496EEE" w:rsidP="00496EEE">
      <w:pPr>
        <w:jc w:val="left"/>
      </w:pPr>
      <w:r>
        <w:t>The program was made by Jeremy Bargy.</w:t>
      </w:r>
    </w:p>
    <w:p w14:paraId="650BAFD3" w14:textId="77777777" w:rsidR="00496EEE" w:rsidRDefault="00496EEE" w:rsidP="00496EEE">
      <w:pPr>
        <w:jc w:val="left"/>
      </w:pPr>
      <w:r>
        <w:t>Last update March 2020</w:t>
      </w:r>
    </w:p>
    <w:p w14:paraId="0C651CE1" w14:textId="77777777" w:rsidR="00496EEE" w:rsidRDefault="00496EEE" w:rsidP="00496EEE">
      <w:pPr>
        <w:jc w:val="left"/>
      </w:pPr>
    </w:p>
    <w:p w14:paraId="1E119472" w14:textId="77777777" w:rsidR="00496EEE" w:rsidRDefault="00496EEE" w:rsidP="00496EEE">
      <w:pPr>
        <w:jc w:val="left"/>
      </w:pPr>
      <w:r>
        <w:tab/>
      </w:r>
      <w:r>
        <w:tab/>
      </w:r>
      <w:r>
        <w:tab/>
      </w:r>
      <w:r>
        <w:tab/>
        <w:t>Instructions</w:t>
      </w:r>
    </w:p>
    <w:p w14:paraId="23788F70" w14:textId="77777777" w:rsidR="00496EEE" w:rsidRDefault="00496EEE" w:rsidP="00496EEE">
      <w:pPr>
        <w:jc w:val="left"/>
      </w:pPr>
      <w:r>
        <w:tab/>
      </w:r>
      <w:r>
        <w:tab/>
      </w:r>
      <w:r>
        <w:tab/>
      </w:r>
      <w:r>
        <w:tab/>
        <w:t>------------</w:t>
      </w:r>
    </w:p>
    <w:p w14:paraId="6323941A" w14:textId="77777777" w:rsidR="00496EEE" w:rsidRDefault="00496EEE" w:rsidP="00496EEE">
      <w:pPr>
        <w:jc w:val="left"/>
      </w:pPr>
      <w:r>
        <w:t>The program being used is designed to help students identify their study needs for this semester.</w:t>
      </w:r>
    </w:p>
    <w:p w14:paraId="66F5902C" w14:textId="77777777" w:rsidR="00496EEE" w:rsidRDefault="00496EEE" w:rsidP="00496EEE">
      <w:pPr>
        <w:jc w:val="left"/>
      </w:pPr>
    </w:p>
    <w:p w14:paraId="75A8C2F2" w14:textId="77777777" w:rsidR="00496EEE" w:rsidRDefault="00496EEE" w:rsidP="00496EEE">
      <w:pPr>
        <w:jc w:val="left"/>
      </w:pPr>
      <w:r>
        <w:t>With this information, students can build and develop their own study habits to meet their academic goals.</w:t>
      </w:r>
    </w:p>
    <w:p w14:paraId="664BAB62" w14:textId="77777777" w:rsidR="00496EEE" w:rsidRDefault="00496EEE" w:rsidP="00496EEE">
      <w:pPr>
        <w:jc w:val="left"/>
      </w:pPr>
    </w:p>
    <w:p w14:paraId="7FFAB6F9" w14:textId="77777777" w:rsidR="00496EEE" w:rsidRDefault="00496EEE" w:rsidP="00496EEE">
      <w:pPr>
        <w:jc w:val="left"/>
      </w:pPr>
    </w:p>
    <w:p w14:paraId="504A6FA2" w14:textId="77777777" w:rsidR="00496EEE" w:rsidRDefault="00496EEE" w:rsidP="00496EEE">
      <w:pPr>
        <w:jc w:val="left"/>
      </w:pPr>
      <w:r>
        <w:t>Begin program?</w:t>
      </w:r>
    </w:p>
    <w:p w14:paraId="52A97962" w14:textId="77777777" w:rsidR="00496EEE" w:rsidRDefault="00496EEE" w:rsidP="00496EEE">
      <w:pPr>
        <w:jc w:val="left"/>
      </w:pPr>
      <w:r>
        <w:t xml:space="preserve"> Please enter Y for yes</w:t>
      </w:r>
    </w:p>
    <w:p w14:paraId="4AA29525" w14:textId="77777777" w:rsidR="00496EEE" w:rsidRDefault="00496EEE" w:rsidP="00496EEE">
      <w:pPr>
        <w:jc w:val="left"/>
      </w:pPr>
      <w:r>
        <w:t>y</w:t>
      </w:r>
    </w:p>
    <w:p w14:paraId="5A407F89" w14:textId="77777777" w:rsidR="00496EEE" w:rsidRDefault="00496EEE" w:rsidP="00496EEE">
      <w:pPr>
        <w:jc w:val="left"/>
      </w:pPr>
    </w:p>
    <w:p w14:paraId="77699577" w14:textId="77777777" w:rsidR="00496EEE" w:rsidRDefault="00496EEE" w:rsidP="00496EEE">
      <w:pPr>
        <w:jc w:val="left"/>
      </w:pPr>
      <w:r>
        <w:t>Select A -- Determine Hours to Study.</w:t>
      </w:r>
    </w:p>
    <w:p w14:paraId="2897E93F" w14:textId="77777777" w:rsidR="00496EEE" w:rsidRDefault="00496EEE" w:rsidP="00496EEE">
      <w:pPr>
        <w:jc w:val="left"/>
      </w:pPr>
      <w:r>
        <w:t>Select B -- Determine Grade.</w:t>
      </w:r>
    </w:p>
    <w:p w14:paraId="66DBE8D5" w14:textId="77777777" w:rsidR="00496EEE" w:rsidRDefault="00496EEE" w:rsidP="00496EEE">
      <w:pPr>
        <w:jc w:val="left"/>
      </w:pPr>
      <w:r>
        <w:t>Select C -- Display Totals and End the Program.</w:t>
      </w:r>
    </w:p>
    <w:p w14:paraId="1D801024" w14:textId="77777777" w:rsidR="00496EEE" w:rsidRDefault="00496EEE" w:rsidP="00496EEE">
      <w:pPr>
        <w:jc w:val="left"/>
      </w:pPr>
      <w:r>
        <w:t>a</w:t>
      </w:r>
    </w:p>
    <w:p w14:paraId="54F809F9" w14:textId="77777777" w:rsidR="00496EEE" w:rsidRDefault="00496EEE" w:rsidP="00496EEE">
      <w:pPr>
        <w:jc w:val="left"/>
      </w:pPr>
    </w:p>
    <w:p w14:paraId="4AA36794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Barry Sanders</w:t>
      </w:r>
    </w:p>
    <w:p w14:paraId="79C97599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2</w:t>
      </w:r>
    </w:p>
    <w:p w14:paraId="40B170CF" w14:textId="77777777" w:rsidR="00496EEE" w:rsidRDefault="00496EEE" w:rsidP="00496EEE">
      <w:pPr>
        <w:jc w:val="left"/>
      </w:pPr>
      <w:r>
        <w:t>Study Hours Recommended:  48.0</w:t>
      </w:r>
    </w:p>
    <w:p w14:paraId="72418359" w14:textId="77777777" w:rsidR="00496EEE" w:rsidRDefault="00496EEE" w:rsidP="00496EEE">
      <w:pPr>
        <w:jc w:val="left"/>
      </w:pPr>
      <w:r>
        <w:t xml:space="preserve">Desired Grade: </w:t>
      </w:r>
      <w:r>
        <w:tab/>
        <w:t xml:space="preserve"> B </w:t>
      </w:r>
    </w:p>
    <w:p w14:paraId="5658D87A" w14:textId="77777777" w:rsidR="00496EEE" w:rsidRDefault="00496EEE" w:rsidP="00496EEE">
      <w:pPr>
        <w:jc w:val="left"/>
      </w:pPr>
    </w:p>
    <w:p w14:paraId="2975B6EF" w14:textId="77777777" w:rsidR="00496EEE" w:rsidRDefault="00496EEE" w:rsidP="00496EEE">
      <w:pPr>
        <w:jc w:val="left"/>
      </w:pPr>
    </w:p>
    <w:p w14:paraId="23F7B6E8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Brett </w:t>
      </w:r>
      <w:proofErr w:type="spellStart"/>
      <w:r>
        <w:t>Farve</w:t>
      </w:r>
      <w:proofErr w:type="spellEnd"/>
    </w:p>
    <w:p w14:paraId="7130B214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6</w:t>
      </w:r>
    </w:p>
    <w:p w14:paraId="742C9443" w14:textId="77777777" w:rsidR="00496EEE" w:rsidRDefault="00496EEE" w:rsidP="00496EEE">
      <w:pPr>
        <w:jc w:val="left"/>
      </w:pPr>
      <w:r>
        <w:t>Study Hours Recommended:  18.0</w:t>
      </w:r>
    </w:p>
    <w:p w14:paraId="6D40B6DD" w14:textId="77777777" w:rsidR="00496EEE" w:rsidRDefault="00496EEE" w:rsidP="00496EEE">
      <w:pPr>
        <w:jc w:val="left"/>
      </w:pPr>
      <w:r>
        <w:t xml:space="preserve">Desired Grade: </w:t>
      </w:r>
      <w:r>
        <w:tab/>
        <w:t xml:space="preserve"> C </w:t>
      </w:r>
    </w:p>
    <w:p w14:paraId="66B4251C" w14:textId="77777777" w:rsidR="00496EEE" w:rsidRDefault="00496EEE" w:rsidP="00496EEE">
      <w:pPr>
        <w:jc w:val="left"/>
      </w:pPr>
    </w:p>
    <w:p w14:paraId="28008182" w14:textId="77777777" w:rsidR="00496EEE" w:rsidRDefault="00496EEE" w:rsidP="00496EEE">
      <w:pPr>
        <w:jc w:val="left"/>
      </w:pPr>
    </w:p>
    <w:p w14:paraId="36752601" w14:textId="77777777" w:rsidR="00496EEE" w:rsidRDefault="00496EEE" w:rsidP="00496EEE">
      <w:pPr>
        <w:jc w:val="left"/>
      </w:pPr>
      <w:r>
        <w:t>Error: incorrect credit hours input</w:t>
      </w:r>
    </w:p>
    <w:p w14:paraId="473FBCAB" w14:textId="77777777" w:rsidR="00496EEE" w:rsidRDefault="00496EEE" w:rsidP="00496EEE">
      <w:pPr>
        <w:jc w:val="left"/>
      </w:pPr>
      <w:r>
        <w:t>---------------------------------------</w:t>
      </w:r>
    </w:p>
    <w:p w14:paraId="7335D0D2" w14:textId="77777777" w:rsidR="00496EEE" w:rsidRDefault="00496EEE" w:rsidP="00496EEE">
      <w:pPr>
        <w:jc w:val="left"/>
      </w:pPr>
    </w:p>
    <w:p w14:paraId="72990D49" w14:textId="77777777" w:rsidR="00496EEE" w:rsidRDefault="00496EEE" w:rsidP="00496EEE">
      <w:pPr>
        <w:jc w:val="left"/>
      </w:pPr>
      <w:r>
        <w:t xml:space="preserve">Please enter the credit hours you are currently enrolled in. i.e. Must be between 1 and 6 classes. Or as required, 3 - 18 credit hours. </w:t>
      </w:r>
    </w:p>
    <w:p w14:paraId="749F933E" w14:textId="77777777" w:rsidR="00496EEE" w:rsidRDefault="00496EEE" w:rsidP="00496EEE">
      <w:pPr>
        <w:jc w:val="left"/>
      </w:pPr>
    </w:p>
    <w:p w14:paraId="28E096C1" w14:textId="77777777" w:rsidR="00496EEE" w:rsidRDefault="00496EEE" w:rsidP="00496EEE">
      <w:pPr>
        <w:jc w:val="left"/>
      </w:pPr>
      <w:r>
        <w:t>18</w:t>
      </w:r>
    </w:p>
    <w:p w14:paraId="4B042CE0" w14:textId="77777777" w:rsidR="00496EEE" w:rsidRDefault="00496EEE" w:rsidP="00496EEE">
      <w:pPr>
        <w:jc w:val="left"/>
      </w:pPr>
    </w:p>
    <w:p w14:paraId="7A3A6124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Russel Wilson</w:t>
      </w:r>
    </w:p>
    <w:p w14:paraId="2CADA521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8</w:t>
      </w:r>
    </w:p>
    <w:p w14:paraId="1CA4B0FE" w14:textId="77777777" w:rsidR="00496EEE" w:rsidRDefault="00496EEE" w:rsidP="00496EEE">
      <w:pPr>
        <w:jc w:val="left"/>
      </w:pPr>
      <w:r>
        <w:t>Study Hours Recommended:  90.0</w:t>
      </w:r>
    </w:p>
    <w:p w14:paraId="7526B71E" w14:textId="77777777" w:rsidR="00496EEE" w:rsidRDefault="00496EEE" w:rsidP="00496EEE">
      <w:pPr>
        <w:jc w:val="left"/>
      </w:pPr>
      <w:r>
        <w:lastRenderedPageBreak/>
        <w:t xml:space="preserve">Desired Grade: </w:t>
      </w:r>
      <w:r>
        <w:tab/>
        <w:t xml:space="preserve"> A </w:t>
      </w:r>
    </w:p>
    <w:p w14:paraId="694BF89A" w14:textId="77777777" w:rsidR="00496EEE" w:rsidRDefault="00496EEE" w:rsidP="00496EEE">
      <w:pPr>
        <w:jc w:val="left"/>
      </w:pPr>
    </w:p>
    <w:p w14:paraId="228D0BC8" w14:textId="77777777" w:rsidR="00496EEE" w:rsidRDefault="00496EEE" w:rsidP="00496EEE">
      <w:pPr>
        <w:jc w:val="left"/>
      </w:pPr>
    </w:p>
    <w:p w14:paraId="1809B759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David </w:t>
      </w:r>
      <w:proofErr w:type="spellStart"/>
      <w:r>
        <w:t>Carr</w:t>
      </w:r>
      <w:proofErr w:type="spellEnd"/>
    </w:p>
    <w:p w14:paraId="47CB93F1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3</w:t>
      </w:r>
    </w:p>
    <w:p w14:paraId="67F770BF" w14:textId="77777777" w:rsidR="00496EEE" w:rsidRDefault="00496EEE" w:rsidP="00496EEE">
      <w:pPr>
        <w:jc w:val="left"/>
      </w:pPr>
      <w:r>
        <w:t>Study Hours Recommended:  6.0</w:t>
      </w:r>
    </w:p>
    <w:p w14:paraId="1AAD3451" w14:textId="77777777" w:rsidR="00496EEE" w:rsidRDefault="00496EEE" w:rsidP="00496EEE">
      <w:pPr>
        <w:jc w:val="left"/>
      </w:pPr>
      <w:r>
        <w:t xml:space="preserve">Desired Grade: </w:t>
      </w:r>
      <w:r>
        <w:tab/>
        <w:t xml:space="preserve"> D </w:t>
      </w:r>
    </w:p>
    <w:p w14:paraId="01BCD49B" w14:textId="77777777" w:rsidR="00496EEE" w:rsidRDefault="00496EEE" w:rsidP="00496EEE">
      <w:pPr>
        <w:jc w:val="left"/>
      </w:pPr>
    </w:p>
    <w:p w14:paraId="4434F53B" w14:textId="77777777" w:rsidR="00496EEE" w:rsidRDefault="00496EEE" w:rsidP="00496EEE">
      <w:pPr>
        <w:jc w:val="left"/>
      </w:pPr>
    </w:p>
    <w:p w14:paraId="3EB0B7BF" w14:textId="77777777" w:rsidR="00496EEE" w:rsidRDefault="00496EEE" w:rsidP="00496EEE">
      <w:pPr>
        <w:jc w:val="left"/>
      </w:pPr>
      <w:r>
        <w:t>Error: incorrect grade input</w:t>
      </w:r>
    </w:p>
    <w:p w14:paraId="1C85E6AB" w14:textId="77777777" w:rsidR="00496EEE" w:rsidRDefault="00496EEE" w:rsidP="00496EEE">
      <w:pPr>
        <w:jc w:val="left"/>
      </w:pPr>
      <w:r>
        <w:t>------------------------------------</w:t>
      </w:r>
    </w:p>
    <w:p w14:paraId="57EEDE26" w14:textId="77777777" w:rsidR="00496EEE" w:rsidRDefault="00496EEE" w:rsidP="00496EEE">
      <w:pPr>
        <w:jc w:val="left"/>
      </w:pPr>
    </w:p>
    <w:p w14:paraId="01CD4235" w14:textId="77777777" w:rsidR="00496EEE" w:rsidRDefault="00496EEE" w:rsidP="00496EEE">
      <w:pPr>
        <w:jc w:val="left"/>
      </w:pPr>
      <w:r>
        <w:t xml:space="preserve">Please enter the grade you wish to earn: </w:t>
      </w:r>
    </w:p>
    <w:p w14:paraId="3A719C08" w14:textId="77777777" w:rsidR="00496EEE" w:rsidRDefault="00496EEE" w:rsidP="00496EEE">
      <w:pPr>
        <w:jc w:val="left"/>
      </w:pPr>
    </w:p>
    <w:p w14:paraId="337BC244" w14:textId="77777777" w:rsidR="00496EEE" w:rsidRDefault="00496EEE" w:rsidP="00496EEE">
      <w:pPr>
        <w:jc w:val="left"/>
      </w:pPr>
      <w:r>
        <w:t>f</w:t>
      </w:r>
    </w:p>
    <w:p w14:paraId="2DD86FA3" w14:textId="77777777" w:rsidR="00496EEE" w:rsidRDefault="00496EEE" w:rsidP="00496EEE">
      <w:pPr>
        <w:jc w:val="left"/>
      </w:pPr>
    </w:p>
    <w:p w14:paraId="633F9E3F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Calvin Johnson</w:t>
      </w:r>
    </w:p>
    <w:p w14:paraId="1AA6D585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9</w:t>
      </w:r>
    </w:p>
    <w:p w14:paraId="0D5A01BF" w14:textId="77777777" w:rsidR="00496EEE" w:rsidRDefault="00496EEE" w:rsidP="00496EEE">
      <w:pPr>
        <w:jc w:val="left"/>
      </w:pPr>
      <w:r>
        <w:t>Study Hours Recommended:  0.0</w:t>
      </w:r>
    </w:p>
    <w:p w14:paraId="5101B93A" w14:textId="77777777" w:rsidR="00496EEE" w:rsidRDefault="00496EEE" w:rsidP="00496EEE">
      <w:pPr>
        <w:jc w:val="left"/>
      </w:pPr>
      <w:r>
        <w:t xml:space="preserve">Desired Grade: </w:t>
      </w:r>
      <w:r>
        <w:tab/>
        <w:t xml:space="preserve"> F </w:t>
      </w:r>
    </w:p>
    <w:p w14:paraId="4A2BD2CA" w14:textId="77777777" w:rsidR="00496EEE" w:rsidRDefault="00496EEE" w:rsidP="00496EEE">
      <w:pPr>
        <w:jc w:val="left"/>
      </w:pPr>
    </w:p>
    <w:p w14:paraId="0E427EBB" w14:textId="77777777" w:rsidR="00496EEE" w:rsidRDefault="00496EEE" w:rsidP="00496EEE">
      <w:pPr>
        <w:jc w:val="left"/>
      </w:pPr>
    </w:p>
    <w:p w14:paraId="28047C44" w14:textId="77777777" w:rsidR="00496EEE" w:rsidRDefault="00496EEE" w:rsidP="00496EEE">
      <w:pPr>
        <w:jc w:val="left"/>
      </w:pPr>
      <w:r>
        <w:t>Select A -- Determine Hours to Study.</w:t>
      </w:r>
    </w:p>
    <w:p w14:paraId="4F1FF63F" w14:textId="77777777" w:rsidR="00496EEE" w:rsidRDefault="00496EEE" w:rsidP="00496EEE">
      <w:pPr>
        <w:jc w:val="left"/>
      </w:pPr>
      <w:r>
        <w:t>Select B -- Determine Grade.</w:t>
      </w:r>
    </w:p>
    <w:p w14:paraId="1836BBE9" w14:textId="77777777" w:rsidR="00496EEE" w:rsidRDefault="00496EEE" w:rsidP="00496EEE">
      <w:pPr>
        <w:jc w:val="left"/>
      </w:pPr>
      <w:r>
        <w:t>Select C -- Display Totals and End the Program.</w:t>
      </w:r>
    </w:p>
    <w:p w14:paraId="06D39823" w14:textId="77777777" w:rsidR="00496EEE" w:rsidRDefault="00496EEE" w:rsidP="00496EEE">
      <w:pPr>
        <w:jc w:val="left"/>
      </w:pPr>
      <w:r>
        <w:t>b</w:t>
      </w:r>
    </w:p>
    <w:p w14:paraId="7E803CEB" w14:textId="77777777" w:rsidR="00496EEE" w:rsidRDefault="00496EEE" w:rsidP="00496EEE">
      <w:pPr>
        <w:jc w:val="left"/>
      </w:pPr>
    </w:p>
    <w:p w14:paraId="18AE0B25" w14:textId="77777777" w:rsidR="00496EEE" w:rsidRDefault="00496EEE" w:rsidP="00496EEE">
      <w:pPr>
        <w:jc w:val="left"/>
      </w:pPr>
      <w:r>
        <w:t>Error: incorrect credit hours input</w:t>
      </w:r>
    </w:p>
    <w:p w14:paraId="67EE4303" w14:textId="77777777" w:rsidR="00496EEE" w:rsidRDefault="00496EEE" w:rsidP="00496EEE">
      <w:pPr>
        <w:jc w:val="left"/>
      </w:pPr>
      <w:r>
        <w:t>---------------------------------------</w:t>
      </w:r>
    </w:p>
    <w:p w14:paraId="3A8DA940" w14:textId="77777777" w:rsidR="00496EEE" w:rsidRDefault="00496EEE" w:rsidP="00496EEE">
      <w:pPr>
        <w:jc w:val="left"/>
      </w:pPr>
    </w:p>
    <w:p w14:paraId="67A2C9F3" w14:textId="77777777" w:rsidR="00496EEE" w:rsidRDefault="00496EEE" w:rsidP="00496EEE">
      <w:pPr>
        <w:jc w:val="left"/>
      </w:pPr>
      <w:r>
        <w:t xml:space="preserve">Please enter the credit hours you are currently enrolled in. i.e. Must be between 1 and 6 classes. Or as required, 3 - 18 credit hours. </w:t>
      </w:r>
    </w:p>
    <w:p w14:paraId="6B2A56FA" w14:textId="77777777" w:rsidR="00496EEE" w:rsidRDefault="00496EEE" w:rsidP="00496EEE">
      <w:pPr>
        <w:jc w:val="left"/>
      </w:pPr>
    </w:p>
    <w:p w14:paraId="52579DA5" w14:textId="77777777" w:rsidR="00496EEE" w:rsidRDefault="00496EEE" w:rsidP="00496EEE">
      <w:pPr>
        <w:jc w:val="left"/>
      </w:pPr>
      <w:r>
        <w:t>12</w:t>
      </w:r>
    </w:p>
    <w:p w14:paraId="0647A148" w14:textId="77777777" w:rsidR="00496EEE" w:rsidRDefault="00496EEE" w:rsidP="00496EEE">
      <w:pPr>
        <w:jc w:val="left"/>
      </w:pPr>
    </w:p>
    <w:p w14:paraId="0502EE93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Dez Bryant</w:t>
      </w:r>
    </w:p>
    <w:p w14:paraId="5C871F58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2</w:t>
      </w:r>
    </w:p>
    <w:p w14:paraId="46CA57AC" w14:textId="77777777" w:rsidR="00496EEE" w:rsidRDefault="00496EEE" w:rsidP="00496EEE">
      <w:pPr>
        <w:jc w:val="left"/>
      </w:pPr>
      <w:r>
        <w:t>Study Hours Allocated:  36</w:t>
      </w:r>
    </w:p>
    <w:p w14:paraId="5B92401E" w14:textId="77777777" w:rsidR="00496EEE" w:rsidRDefault="00496EEE" w:rsidP="00496EEE">
      <w:pPr>
        <w:jc w:val="left"/>
      </w:pPr>
      <w:r>
        <w:t xml:space="preserve">Possible Grade Earned: </w:t>
      </w:r>
      <w:r>
        <w:tab/>
        <w:t xml:space="preserve"> C </w:t>
      </w:r>
    </w:p>
    <w:p w14:paraId="14B2A88D" w14:textId="77777777" w:rsidR="00496EEE" w:rsidRDefault="00496EEE" w:rsidP="00496EEE">
      <w:pPr>
        <w:jc w:val="left"/>
      </w:pPr>
    </w:p>
    <w:p w14:paraId="24F8E10C" w14:textId="77777777" w:rsidR="00496EEE" w:rsidRDefault="00496EEE" w:rsidP="00496EEE">
      <w:pPr>
        <w:jc w:val="left"/>
      </w:pPr>
    </w:p>
    <w:p w14:paraId="7ADE4932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Amari Cooper</w:t>
      </w:r>
    </w:p>
    <w:p w14:paraId="3CAAFA13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2</w:t>
      </w:r>
    </w:p>
    <w:p w14:paraId="06488EEF" w14:textId="77777777" w:rsidR="00496EEE" w:rsidRDefault="00496EEE" w:rsidP="00496EEE">
      <w:pPr>
        <w:jc w:val="left"/>
      </w:pPr>
      <w:r>
        <w:t>Study Hours Allocated:  48</w:t>
      </w:r>
    </w:p>
    <w:p w14:paraId="28A02D1C" w14:textId="77777777" w:rsidR="00496EEE" w:rsidRDefault="00496EEE" w:rsidP="00496EEE">
      <w:pPr>
        <w:jc w:val="left"/>
      </w:pPr>
      <w:r>
        <w:t xml:space="preserve">Possible Grade Earned: </w:t>
      </w:r>
      <w:r>
        <w:tab/>
        <w:t xml:space="preserve"> B </w:t>
      </w:r>
    </w:p>
    <w:p w14:paraId="23EF4D30" w14:textId="77777777" w:rsidR="00496EEE" w:rsidRDefault="00496EEE" w:rsidP="00496EEE">
      <w:pPr>
        <w:jc w:val="left"/>
      </w:pPr>
    </w:p>
    <w:p w14:paraId="2E70DEE4" w14:textId="77777777" w:rsidR="00496EEE" w:rsidRDefault="00496EEE" w:rsidP="00496EEE">
      <w:pPr>
        <w:jc w:val="left"/>
      </w:pPr>
    </w:p>
    <w:p w14:paraId="3B238A00" w14:textId="77777777" w:rsidR="00496EEE" w:rsidRDefault="00496EEE" w:rsidP="00496EEE">
      <w:pPr>
        <w:jc w:val="left"/>
      </w:pPr>
      <w:r>
        <w:t>Error: incorrect credit hours input</w:t>
      </w:r>
    </w:p>
    <w:p w14:paraId="5D71EC2D" w14:textId="77777777" w:rsidR="00496EEE" w:rsidRDefault="00496EEE" w:rsidP="00496EEE">
      <w:pPr>
        <w:jc w:val="left"/>
      </w:pPr>
      <w:r>
        <w:t>---------------------------------------</w:t>
      </w:r>
    </w:p>
    <w:p w14:paraId="767E73CE" w14:textId="77777777" w:rsidR="00496EEE" w:rsidRDefault="00496EEE" w:rsidP="00496EEE">
      <w:pPr>
        <w:jc w:val="left"/>
      </w:pPr>
    </w:p>
    <w:p w14:paraId="6C2D9088" w14:textId="77777777" w:rsidR="00496EEE" w:rsidRDefault="00496EEE" w:rsidP="00496EEE">
      <w:pPr>
        <w:jc w:val="left"/>
      </w:pPr>
      <w:r>
        <w:t xml:space="preserve">Please enter the credit hours you are currently enrolled in. i.e. Must be between 1 and 6 classes. Or as required, 3 - 18 credit hours. </w:t>
      </w:r>
    </w:p>
    <w:p w14:paraId="2B0EA46C" w14:textId="77777777" w:rsidR="00496EEE" w:rsidRDefault="00496EEE" w:rsidP="00496EEE">
      <w:pPr>
        <w:jc w:val="left"/>
      </w:pPr>
    </w:p>
    <w:p w14:paraId="6BC6962D" w14:textId="77777777" w:rsidR="00496EEE" w:rsidRDefault="00496EEE" w:rsidP="00496EEE">
      <w:pPr>
        <w:jc w:val="left"/>
      </w:pPr>
      <w:r>
        <w:t>18</w:t>
      </w:r>
    </w:p>
    <w:p w14:paraId="3C7C3F79" w14:textId="77777777" w:rsidR="00496EEE" w:rsidRDefault="00496EEE" w:rsidP="00496EEE">
      <w:pPr>
        <w:jc w:val="left"/>
      </w:pPr>
      <w:r>
        <w:t>Error: incorrect study hours input</w:t>
      </w:r>
    </w:p>
    <w:p w14:paraId="059BDA01" w14:textId="77777777" w:rsidR="00496EEE" w:rsidRDefault="00496EEE" w:rsidP="00496EEE">
      <w:pPr>
        <w:jc w:val="left"/>
      </w:pPr>
      <w:r>
        <w:t>---------------------------------------</w:t>
      </w:r>
    </w:p>
    <w:p w14:paraId="4707120F" w14:textId="77777777" w:rsidR="00496EEE" w:rsidRDefault="00496EEE" w:rsidP="00496EEE">
      <w:pPr>
        <w:jc w:val="left"/>
      </w:pPr>
    </w:p>
    <w:p w14:paraId="754C9E0A" w14:textId="77777777" w:rsidR="00496EEE" w:rsidRDefault="00496EEE" w:rsidP="00496EEE">
      <w:pPr>
        <w:jc w:val="left"/>
      </w:pPr>
      <w:r>
        <w:t xml:space="preserve">Please enter in a </w:t>
      </w:r>
      <w:proofErr w:type="spellStart"/>
      <w:r>
        <w:t>positve</w:t>
      </w:r>
      <w:proofErr w:type="spellEnd"/>
      <w:r>
        <w:t xml:space="preserve"> number for your study hours that is more than your credit hours.</w:t>
      </w:r>
    </w:p>
    <w:p w14:paraId="1757E89C" w14:textId="77777777" w:rsidR="00496EEE" w:rsidRDefault="00496EEE" w:rsidP="00496EEE">
      <w:pPr>
        <w:jc w:val="left"/>
      </w:pPr>
      <w:r>
        <w:t xml:space="preserve"> Do not </w:t>
      </w:r>
      <w:proofErr w:type="spellStart"/>
      <w:r>
        <w:t>excced</w:t>
      </w:r>
      <w:proofErr w:type="spellEnd"/>
      <w:r>
        <w:t xml:space="preserve"> 125. You still need time to rest! :</w:t>
      </w:r>
    </w:p>
    <w:p w14:paraId="22836FA2" w14:textId="77777777" w:rsidR="00496EEE" w:rsidRDefault="00496EEE" w:rsidP="00496EEE">
      <w:pPr>
        <w:jc w:val="left"/>
      </w:pPr>
      <w:r>
        <w:t>36</w:t>
      </w:r>
    </w:p>
    <w:p w14:paraId="275E4DDB" w14:textId="77777777" w:rsidR="00496EEE" w:rsidRDefault="00496EEE" w:rsidP="00496EEE">
      <w:pPr>
        <w:jc w:val="left"/>
      </w:pPr>
    </w:p>
    <w:p w14:paraId="67DD8048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Peyton Manning</w:t>
      </w:r>
    </w:p>
    <w:p w14:paraId="378F2D10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8</w:t>
      </w:r>
    </w:p>
    <w:p w14:paraId="0AC08FAA" w14:textId="77777777" w:rsidR="00496EEE" w:rsidRDefault="00496EEE" w:rsidP="00496EEE">
      <w:pPr>
        <w:jc w:val="left"/>
      </w:pPr>
      <w:r>
        <w:t>Study Hours Allocated:  36</w:t>
      </w:r>
    </w:p>
    <w:p w14:paraId="18541FDD" w14:textId="77777777" w:rsidR="00496EEE" w:rsidRDefault="00496EEE" w:rsidP="00496EEE">
      <w:pPr>
        <w:jc w:val="left"/>
      </w:pPr>
      <w:r>
        <w:t xml:space="preserve">Possible Grade Earned: </w:t>
      </w:r>
      <w:r>
        <w:tab/>
        <w:t xml:space="preserve"> D </w:t>
      </w:r>
    </w:p>
    <w:p w14:paraId="6E57101D" w14:textId="77777777" w:rsidR="00496EEE" w:rsidRDefault="00496EEE" w:rsidP="00496EEE">
      <w:pPr>
        <w:jc w:val="left"/>
      </w:pPr>
    </w:p>
    <w:p w14:paraId="1D121688" w14:textId="77777777" w:rsidR="00496EEE" w:rsidRDefault="00496EEE" w:rsidP="00496EEE">
      <w:pPr>
        <w:jc w:val="left"/>
      </w:pPr>
    </w:p>
    <w:p w14:paraId="59F72BC2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Marvin Harrison</w:t>
      </w:r>
    </w:p>
    <w:p w14:paraId="7A568ED5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18</w:t>
      </w:r>
    </w:p>
    <w:p w14:paraId="65B28E04" w14:textId="77777777" w:rsidR="00496EEE" w:rsidRDefault="00496EEE" w:rsidP="00496EEE">
      <w:pPr>
        <w:jc w:val="left"/>
      </w:pPr>
      <w:r>
        <w:t>Study Hours Allocated:  90</w:t>
      </w:r>
    </w:p>
    <w:p w14:paraId="0DFF2D69" w14:textId="77777777" w:rsidR="00496EEE" w:rsidRDefault="00496EEE" w:rsidP="00496EEE">
      <w:pPr>
        <w:jc w:val="left"/>
      </w:pPr>
      <w:r>
        <w:t xml:space="preserve">Possible Grade Earned: </w:t>
      </w:r>
      <w:r>
        <w:tab/>
        <w:t xml:space="preserve"> A </w:t>
      </w:r>
    </w:p>
    <w:p w14:paraId="117DD596" w14:textId="77777777" w:rsidR="00496EEE" w:rsidRDefault="00496EEE" w:rsidP="00496EEE">
      <w:pPr>
        <w:jc w:val="left"/>
      </w:pPr>
    </w:p>
    <w:p w14:paraId="23779710" w14:textId="77777777" w:rsidR="00496EEE" w:rsidRDefault="00496EEE" w:rsidP="00496EEE">
      <w:pPr>
        <w:jc w:val="left"/>
      </w:pPr>
    </w:p>
    <w:p w14:paraId="3DEB03CD" w14:textId="77777777" w:rsidR="00496EEE" w:rsidRDefault="00496EEE" w:rsidP="00496EEE">
      <w:pPr>
        <w:jc w:val="left"/>
      </w:pPr>
      <w:r>
        <w:t xml:space="preserve">Student Name: </w:t>
      </w:r>
      <w:r>
        <w:tab/>
        <w:t xml:space="preserve"> Derrick Henry</w:t>
      </w:r>
    </w:p>
    <w:p w14:paraId="7BFD91C8" w14:textId="77777777" w:rsidR="00496EEE" w:rsidRDefault="00496EEE" w:rsidP="00496EEE">
      <w:pPr>
        <w:jc w:val="left"/>
      </w:pPr>
      <w:r>
        <w:t xml:space="preserve">Credit Hours: </w:t>
      </w:r>
      <w:r>
        <w:tab/>
        <w:t xml:space="preserve"> 6</w:t>
      </w:r>
    </w:p>
    <w:p w14:paraId="49CE9C58" w14:textId="77777777" w:rsidR="00496EEE" w:rsidRDefault="00496EEE" w:rsidP="00496EEE">
      <w:pPr>
        <w:jc w:val="left"/>
      </w:pPr>
      <w:r>
        <w:t>Study Hours Allocated:  24</w:t>
      </w:r>
    </w:p>
    <w:p w14:paraId="1650AB05" w14:textId="77777777" w:rsidR="00496EEE" w:rsidRDefault="00496EEE" w:rsidP="00496EEE">
      <w:pPr>
        <w:jc w:val="left"/>
      </w:pPr>
      <w:r>
        <w:t xml:space="preserve">Possible Grade Earned: </w:t>
      </w:r>
      <w:r>
        <w:tab/>
        <w:t xml:space="preserve"> B </w:t>
      </w:r>
    </w:p>
    <w:p w14:paraId="2FBDAA7F" w14:textId="77777777" w:rsidR="00496EEE" w:rsidRDefault="00496EEE" w:rsidP="00496EEE">
      <w:pPr>
        <w:jc w:val="left"/>
      </w:pPr>
    </w:p>
    <w:p w14:paraId="1A428F26" w14:textId="77777777" w:rsidR="00496EEE" w:rsidRDefault="00496EEE" w:rsidP="00496EEE">
      <w:pPr>
        <w:jc w:val="left"/>
      </w:pPr>
    </w:p>
    <w:p w14:paraId="067A6373" w14:textId="77777777" w:rsidR="00496EEE" w:rsidRDefault="00496EEE" w:rsidP="00496EEE">
      <w:pPr>
        <w:jc w:val="left"/>
      </w:pPr>
      <w:r>
        <w:t>Select A -- Determine Hours to Study.</w:t>
      </w:r>
    </w:p>
    <w:p w14:paraId="2045E090" w14:textId="77777777" w:rsidR="00496EEE" w:rsidRDefault="00496EEE" w:rsidP="00496EEE">
      <w:pPr>
        <w:jc w:val="left"/>
      </w:pPr>
      <w:r>
        <w:t>Select B -- Determine Grade.</w:t>
      </w:r>
    </w:p>
    <w:p w14:paraId="33C4A71D" w14:textId="77777777" w:rsidR="00496EEE" w:rsidRDefault="00496EEE" w:rsidP="00496EEE">
      <w:pPr>
        <w:jc w:val="left"/>
      </w:pPr>
      <w:r>
        <w:t>Select C -- Display Totals and End the Program.</w:t>
      </w:r>
    </w:p>
    <w:p w14:paraId="1A4BE339" w14:textId="77777777" w:rsidR="00496EEE" w:rsidRDefault="00496EEE" w:rsidP="00496EEE">
      <w:pPr>
        <w:jc w:val="left"/>
      </w:pPr>
      <w:r>
        <w:t>c</w:t>
      </w:r>
    </w:p>
    <w:p w14:paraId="6C58B375" w14:textId="77777777" w:rsidR="00496EEE" w:rsidRDefault="00496EEE" w:rsidP="00496EEE">
      <w:pPr>
        <w:jc w:val="left"/>
      </w:pPr>
    </w:p>
    <w:p w14:paraId="21E980B9" w14:textId="77777777" w:rsidR="00496EEE" w:rsidRDefault="00496EEE" w:rsidP="00496EEE">
      <w:pPr>
        <w:jc w:val="left"/>
      </w:pPr>
      <w:r>
        <w:t xml:space="preserve">Program Averages: </w:t>
      </w:r>
    </w:p>
    <w:p w14:paraId="15FBFE5E" w14:textId="77777777" w:rsidR="00496EEE" w:rsidRDefault="00496EEE" w:rsidP="00496EEE">
      <w:pPr>
        <w:jc w:val="left"/>
      </w:pPr>
      <w:r>
        <w:t>--------------------</w:t>
      </w:r>
    </w:p>
    <w:p w14:paraId="7F5A28B9" w14:textId="77777777" w:rsidR="00496EEE" w:rsidRDefault="00496EEE" w:rsidP="00496EEE">
      <w:pPr>
        <w:jc w:val="left"/>
      </w:pPr>
    </w:p>
    <w:p w14:paraId="40D93379" w14:textId="77777777" w:rsidR="00496EEE" w:rsidRDefault="00496EEE" w:rsidP="00496EEE">
      <w:pPr>
        <w:jc w:val="left"/>
      </w:pPr>
      <w:r>
        <w:t xml:space="preserve">Total Students: </w:t>
      </w:r>
      <w:r>
        <w:tab/>
        <w:t xml:space="preserve"> 10</w:t>
      </w:r>
    </w:p>
    <w:p w14:paraId="679882F2" w14:textId="77777777" w:rsidR="00496EEE" w:rsidRDefault="00496EEE" w:rsidP="00496EEE">
      <w:pPr>
        <w:jc w:val="left"/>
      </w:pPr>
      <w:r>
        <w:t>Average Credit Hours:  11.4</w:t>
      </w:r>
    </w:p>
    <w:p w14:paraId="60E45D85" w14:textId="77777777" w:rsidR="00496EEE" w:rsidRDefault="00496EEE" w:rsidP="00496EEE">
      <w:pPr>
        <w:jc w:val="left"/>
      </w:pPr>
      <w:r>
        <w:t xml:space="preserve">Average Study Hours: </w:t>
      </w:r>
      <w:r>
        <w:tab/>
        <w:t xml:space="preserve"> 39.6</w:t>
      </w:r>
    </w:p>
    <w:p w14:paraId="33E4AED4" w14:textId="77777777" w:rsidR="00496EEE" w:rsidRDefault="00496EEE" w:rsidP="00496EEE">
      <w:pPr>
        <w:jc w:val="left"/>
      </w:pPr>
    </w:p>
    <w:p w14:paraId="6713C9FD" w14:textId="77777777" w:rsidR="00496EEE" w:rsidRDefault="00496EEE" w:rsidP="00496EEE">
      <w:pPr>
        <w:jc w:val="left"/>
      </w:pPr>
    </w:p>
    <w:p w14:paraId="7D38D9FB" w14:textId="77777777" w:rsidR="00496EEE" w:rsidRDefault="00496EEE" w:rsidP="00496EEE">
      <w:pPr>
        <w:jc w:val="left"/>
      </w:pPr>
      <w:r>
        <w:lastRenderedPageBreak/>
        <w:t>Thanks for using our program!</w:t>
      </w:r>
    </w:p>
    <w:p w14:paraId="40077178" w14:textId="1EA4688A" w:rsidR="00D02E15" w:rsidRPr="002C2811" w:rsidRDefault="00496EEE" w:rsidP="002C2811">
      <w:pPr>
        <w:jc w:val="left"/>
      </w:pPr>
      <w:r>
        <w:t>&gt;&gt;&gt;</w:t>
      </w:r>
    </w:p>
    <w:sectPr w:rsidR="00D02E15" w:rsidRPr="002C2811" w:rsidSect="002C74A8">
      <w:headerReference w:type="first" r:id="rId41"/>
      <w:footerReference w:type="first" r:id="rId42"/>
      <w:pgSz w:w="12240" w:h="15840"/>
      <w:pgMar w:top="1440" w:right="1440" w:bottom="1440" w:left="1440" w:header="27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41E974" w14:textId="77777777" w:rsidR="00FE5213" w:rsidRDefault="00FE5213" w:rsidP="00884239">
      <w:r>
        <w:separator/>
      </w:r>
    </w:p>
  </w:endnote>
  <w:endnote w:type="continuationSeparator" w:id="0">
    <w:p w14:paraId="75F18328" w14:textId="77777777" w:rsidR="00FE5213" w:rsidRDefault="00FE5213" w:rsidP="00884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45650901"/>
      <w:docPartObj>
        <w:docPartGallery w:val="Page Numbers (Bottom of Page)"/>
        <w:docPartUnique/>
      </w:docPartObj>
    </w:sdtPr>
    <w:sdtEndPr/>
    <w:sdtContent>
      <w:sdt>
        <w:sdtPr>
          <w:id w:val="-1571959305"/>
          <w:docPartObj>
            <w:docPartGallery w:val="Page Numbers (Top of Page)"/>
            <w:docPartUnique/>
          </w:docPartObj>
        </w:sdtPr>
        <w:sdtEndPr/>
        <w:sdtContent>
          <w:p w14:paraId="3E3C88F9" w14:textId="77777777" w:rsidR="00FE5213" w:rsidRDefault="00FE521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335F8DE0" w14:textId="77777777" w:rsidR="00FE5213" w:rsidRDefault="00FE521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98ED72" w14:textId="77777777" w:rsidR="00FE5213" w:rsidRDefault="00FE5213" w:rsidP="00884239">
      <w:r>
        <w:separator/>
      </w:r>
    </w:p>
  </w:footnote>
  <w:footnote w:type="continuationSeparator" w:id="0">
    <w:p w14:paraId="534A1707" w14:textId="77777777" w:rsidR="00FE5213" w:rsidRDefault="00FE5213" w:rsidP="008842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5689D" w14:textId="70BD0301" w:rsidR="00FE5213" w:rsidRDefault="005533E2" w:rsidP="00D02E15">
    <w:pPr>
      <w:pStyle w:val="Header"/>
      <w:jc w:val="center"/>
      <w:rPr>
        <w:b/>
        <w:sz w:val="36"/>
      </w:rPr>
    </w:pPr>
    <w:r>
      <w:rPr>
        <w:b/>
        <w:sz w:val="36"/>
      </w:rPr>
      <w:t>Study Time Identifier V2</w:t>
    </w:r>
  </w:p>
  <w:p w14:paraId="6CCB2D71" w14:textId="77777777" w:rsidR="00FE5213" w:rsidRDefault="00FE5213" w:rsidP="00D02E15">
    <w:pPr>
      <w:pStyle w:val="Header"/>
      <w:rPr>
        <w:b/>
        <w:sz w:val="36"/>
      </w:rPr>
    </w:pPr>
  </w:p>
  <w:p w14:paraId="499B4328" w14:textId="1E793A05" w:rsidR="00FE5213" w:rsidRPr="00A67A2C" w:rsidRDefault="00FE5213" w:rsidP="00D02E15">
    <w:pPr>
      <w:pStyle w:val="Header"/>
      <w:rPr>
        <w:b/>
        <w:color w:val="FF0000"/>
        <w:sz w:val="36"/>
      </w:rPr>
    </w:pPr>
    <w:r>
      <w:rPr>
        <w:b/>
        <w:sz w:val="36"/>
      </w:rPr>
      <w:t>Name: Jeremy Bargy</w:t>
    </w:r>
    <w:r>
      <w:rPr>
        <w:b/>
        <w:sz w:val="36"/>
      </w:rPr>
      <w:tab/>
    </w:r>
    <w:r>
      <w:rPr>
        <w:b/>
        <w:sz w:val="36"/>
      </w:rPr>
      <w:tab/>
      <w:t>3/</w:t>
    </w:r>
    <w:r w:rsidR="00496EEE">
      <w:rPr>
        <w:b/>
        <w:sz w:val="36"/>
      </w:rPr>
      <w:t>31</w:t>
    </w:r>
    <w:r>
      <w:rPr>
        <w:b/>
        <w:sz w:val="36"/>
      </w:rPr>
      <w:t>/20</w:t>
    </w:r>
  </w:p>
  <w:p w14:paraId="646C4027" w14:textId="77777777" w:rsidR="00FE5213" w:rsidRDefault="00FE521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1438A3"/>
    <w:multiLevelType w:val="hybridMultilevel"/>
    <w:tmpl w:val="6BA2A5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8A8F5C">
      <w:start w:val="1"/>
      <w:numFmt w:val="bullet"/>
      <w:lvlText w:val=""/>
      <w:lvlJc w:val="left"/>
      <w:pPr>
        <w:tabs>
          <w:tab w:val="num" w:pos="1296"/>
        </w:tabs>
        <w:ind w:left="1296" w:hanging="216"/>
      </w:pPr>
      <w:rPr>
        <w:rFonts w:ascii="Symbol" w:hAnsi="Symbol" w:hint="default"/>
        <w:b/>
        <w:i w:val="0"/>
        <w:color w:val="0000FF"/>
        <w:sz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DE638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F6C03F9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 w15:restartNumberingAfterBreak="0">
    <w:nsid w:val="3B4D475E"/>
    <w:multiLevelType w:val="hybridMultilevel"/>
    <w:tmpl w:val="5A8053DC"/>
    <w:lvl w:ilvl="0" w:tplc="04090015">
      <w:start w:val="1"/>
      <w:numFmt w:val="upp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479A158B"/>
    <w:multiLevelType w:val="hybridMultilevel"/>
    <w:tmpl w:val="9126E55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FD793D"/>
    <w:multiLevelType w:val="hybridMultilevel"/>
    <w:tmpl w:val="6AF246F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5A01B7"/>
    <w:multiLevelType w:val="hybridMultilevel"/>
    <w:tmpl w:val="FFAAB76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EC21211"/>
    <w:multiLevelType w:val="hybridMultilevel"/>
    <w:tmpl w:val="9126E55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781A70"/>
    <w:multiLevelType w:val="hybridMultilevel"/>
    <w:tmpl w:val="7B8E6E22"/>
    <w:lvl w:ilvl="0" w:tplc="6696250A">
      <w:start w:val="3"/>
      <w:numFmt w:val="bullet"/>
      <w:lvlText w:val=""/>
      <w:lvlJc w:val="left"/>
      <w:pPr>
        <w:ind w:left="180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 w16cid:durableId="1683780533">
    <w:abstractNumId w:val="0"/>
  </w:num>
  <w:num w:numId="2" w16cid:durableId="628901281">
    <w:abstractNumId w:val="1"/>
  </w:num>
  <w:num w:numId="3" w16cid:durableId="918250685">
    <w:abstractNumId w:val="3"/>
  </w:num>
  <w:num w:numId="4" w16cid:durableId="1416244302">
    <w:abstractNumId w:val="7"/>
  </w:num>
  <w:num w:numId="5" w16cid:durableId="1620188242">
    <w:abstractNumId w:val="5"/>
  </w:num>
  <w:num w:numId="6" w16cid:durableId="2107262203">
    <w:abstractNumId w:val="8"/>
  </w:num>
  <w:num w:numId="7" w16cid:durableId="1049375488">
    <w:abstractNumId w:val="6"/>
  </w:num>
  <w:num w:numId="8" w16cid:durableId="573508316">
    <w:abstractNumId w:val="4"/>
  </w:num>
  <w:num w:numId="9" w16cid:durableId="21524457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4239"/>
    <w:rsid w:val="00012304"/>
    <w:rsid w:val="00030A80"/>
    <w:rsid w:val="000405C6"/>
    <w:rsid w:val="00053223"/>
    <w:rsid w:val="000534A1"/>
    <w:rsid w:val="00066054"/>
    <w:rsid w:val="00085CAE"/>
    <w:rsid w:val="000B4D85"/>
    <w:rsid w:val="000C0E1E"/>
    <w:rsid w:val="00110340"/>
    <w:rsid w:val="00117692"/>
    <w:rsid w:val="00134AA8"/>
    <w:rsid w:val="00140DBE"/>
    <w:rsid w:val="0017040A"/>
    <w:rsid w:val="00173917"/>
    <w:rsid w:val="001A6544"/>
    <w:rsid w:val="001B52C5"/>
    <w:rsid w:val="001C6E3C"/>
    <w:rsid w:val="001E5970"/>
    <w:rsid w:val="001F00AF"/>
    <w:rsid w:val="001F3B43"/>
    <w:rsid w:val="00226A59"/>
    <w:rsid w:val="002369CA"/>
    <w:rsid w:val="00260239"/>
    <w:rsid w:val="00265BF2"/>
    <w:rsid w:val="00285430"/>
    <w:rsid w:val="002863B4"/>
    <w:rsid w:val="00287BCF"/>
    <w:rsid w:val="002B774C"/>
    <w:rsid w:val="002C2811"/>
    <w:rsid w:val="002C74A8"/>
    <w:rsid w:val="002F4502"/>
    <w:rsid w:val="00310873"/>
    <w:rsid w:val="0032627C"/>
    <w:rsid w:val="00335C03"/>
    <w:rsid w:val="0034383E"/>
    <w:rsid w:val="00376367"/>
    <w:rsid w:val="00385CFA"/>
    <w:rsid w:val="003C0DBA"/>
    <w:rsid w:val="003F3024"/>
    <w:rsid w:val="00410152"/>
    <w:rsid w:val="00414B41"/>
    <w:rsid w:val="00421843"/>
    <w:rsid w:val="00430E4F"/>
    <w:rsid w:val="00465FBB"/>
    <w:rsid w:val="00496EEE"/>
    <w:rsid w:val="004A4AB5"/>
    <w:rsid w:val="004A6773"/>
    <w:rsid w:val="004D664D"/>
    <w:rsid w:val="00520F18"/>
    <w:rsid w:val="005533E2"/>
    <w:rsid w:val="0055749C"/>
    <w:rsid w:val="005A6932"/>
    <w:rsid w:val="005B46B7"/>
    <w:rsid w:val="005C5994"/>
    <w:rsid w:val="005D07B3"/>
    <w:rsid w:val="00620C2C"/>
    <w:rsid w:val="0067522D"/>
    <w:rsid w:val="0067741A"/>
    <w:rsid w:val="00687DC4"/>
    <w:rsid w:val="00694542"/>
    <w:rsid w:val="006A159A"/>
    <w:rsid w:val="006E076B"/>
    <w:rsid w:val="006E63E7"/>
    <w:rsid w:val="00700E7A"/>
    <w:rsid w:val="00723792"/>
    <w:rsid w:val="00737C13"/>
    <w:rsid w:val="00744598"/>
    <w:rsid w:val="007A7660"/>
    <w:rsid w:val="007E70AE"/>
    <w:rsid w:val="007F6102"/>
    <w:rsid w:val="008012CF"/>
    <w:rsid w:val="00825B91"/>
    <w:rsid w:val="008641D4"/>
    <w:rsid w:val="00876A4F"/>
    <w:rsid w:val="00884239"/>
    <w:rsid w:val="008A56E5"/>
    <w:rsid w:val="008B0E9A"/>
    <w:rsid w:val="008B7297"/>
    <w:rsid w:val="008D058F"/>
    <w:rsid w:val="008E27B8"/>
    <w:rsid w:val="008F615C"/>
    <w:rsid w:val="00920144"/>
    <w:rsid w:val="0093060C"/>
    <w:rsid w:val="0093136C"/>
    <w:rsid w:val="00935DB0"/>
    <w:rsid w:val="009473D2"/>
    <w:rsid w:val="0095347E"/>
    <w:rsid w:val="00953AFE"/>
    <w:rsid w:val="00994C8F"/>
    <w:rsid w:val="00996B17"/>
    <w:rsid w:val="009A30AE"/>
    <w:rsid w:val="009B78AB"/>
    <w:rsid w:val="009F5C94"/>
    <w:rsid w:val="00A07DF3"/>
    <w:rsid w:val="00A65DD3"/>
    <w:rsid w:val="00A67A2C"/>
    <w:rsid w:val="00AA7A21"/>
    <w:rsid w:val="00AB0CB7"/>
    <w:rsid w:val="00AC4CED"/>
    <w:rsid w:val="00AD1750"/>
    <w:rsid w:val="00AD6777"/>
    <w:rsid w:val="00AF371B"/>
    <w:rsid w:val="00AF403A"/>
    <w:rsid w:val="00B1160A"/>
    <w:rsid w:val="00B13D4D"/>
    <w:rsid w:val="00B1781D"/>
    <w:rsid w:val="00B422D1"/>
    <w:rsid w:val="00B56739"/>
    <w:rsid w:val="00B624A7"/>
    <w:rsid w:val="00B762D0"/>
    <w:rsid w:val="00BA6A67"/>
    <w:rsid w:val="00BC1F5B"/>
    <w:rsid w:val="00C317AF"/>
    <w:rsid w:val="00D02E15"/>
    <w:rsid w:val="00D03EBC"/>
    <w:rsid w:val="00D10D96"/>
    <w:rsid w:val="00D4013E"/>
    <w:rsid w:val="00D459F3"/>
    <w:rsid w:val="00D961E8"/>
    <w:rsid w:val="00DA2417"/>
    <w:rsid w:val="00DA2480"/>
    <w:rsid w:val="00DD2C16"/>
    <w:rsid w:val="00DE36BA"/>
    <w:rsid w:val="00E314B3"/>
    <w:rsid w:val="00E33DC5"/>
    <w:rsid w:val="00E4030E"/>
    <w:rsid w:val="00E42E92"/>
    <w:rsid w:val="00E52D6B"/>
    <w:rsid w:val="00E5427F"/>
    <w:rsid w:val="00E76B68"/>
    <w:rsid w:val="00E81BC7"/>
    <w:rsid w:val="00EA3E6B"/>
    <w:rsid w:val="00ED43F4"/>
    <w:rsid w:val="00EF5462"/>
    <w:rsid w:val="00EF7DA7"/>
    <w:rsid w:val="00F05563"/>
    <w:rsid w:val="00F066BA"/>
    <w:rsid w:val="00F23041"/>
    <w:rsid w:val="00F27357"/>
    <w:rsid w:val="00F40CEB"/>
    <w:rsid w:val="00F5610C"/>
    <w:rsid w:val="00F75FED"/>
    <w:rsid w:val="00FD10C8"/>
    <w:rsid w:val="00FD7241"/>
    <w:rsid w:val="00FE5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0DAB6FCB"/>
  <w15:docId w15:val="{2F443643-BEF4-47EC-89B0-BA1B6544E0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E5213"/>
    <w:pPr>
      <w:spacing w:after="0" w:line="240" w:lineRule="auto"/>
      <w:jc w:val="both"/>
    </w:pPr>
    <w:rPr>
      <w:rFonts w:eastAsia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84239"/>
    <w:pPr>
      <w:keepLines/>
      <w:spacing w:after="0" w:line="240" w:lineRule="auto"/>
    </w:pPr>
    <w:rPr>
      <w:rFonts w:eastAsia="SimSu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88423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4239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88423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84239"/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42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4239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42E92"/>
    <w:pPr>
      <w:ind w:left="720"/>
      <w:contextualSpacing/>
      <w:jc w:val="left"/>
    </w:pPr>
    <w:rPr>
      <w:rFonts w:ascii="Calibri" w:eastAsia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821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9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4.emf"/><Relationship Id="rId21" Type="http://schemas.openxmlformats.org/officeDocument/2006/relationships/image" Target="media/image5.emf"/><Relationship Id="rId34" Type="http://schemas.openxmlformats.org/officeDocument/2006/relationships/package" Target="embeddings/Microsoft_Visio_Drawing10.vsdx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9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2.emf"/><Relationship Id="rId43" Type="http://schemas.openxmlformats.org/officeDocument/2006/relationships/fontTable" Target="fontTable.xml"/><Relationship Id="rId8" Type="http://schemas.openxmlformats.org/officeDocument/2006/relationships/diagramData" Target="diagrams/data1.xml"/><Relationship Id="rId3" Type="http://schemas.openxmlformats.org/officeDocument/2006/relationships/styles" Target="styles.xml"/><Relationship Id="rId12" Type="http://schemas.microsoft.com/office/2007/relationships/diagramDrawing" Target="diagrams/drawing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2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F4FCDAD-3282-49CC-BD09-37DBC8DE282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9E7A8B8-5A36-4E0B-A77F-A2A40034F9C9}">
      <dgm:prSet phldrT="[Text]"/>
      <dgm:spPr/>
      <dgm:t>
        <a:bodyPr/>
        <a:lstStyle/>
        <a:p>
          <a:pPr algn="ctr"/>
          <a:r>
            <a:rPr lang="en-US"/>
            <a:t>Main()</a:t>
          </a:r>
        </a:p>
      </dgm:t>
    </dgm:pt>
    <dgm:pt modelId="{451E6B69-61F3-4B8B-AEB1-75D82EAC9771}" type="parTrans" cxnId="{1E571B48-8FA8-4C68-9411-D54EA4A5F414}">
      <dgm:prSet/>
      <dgm:spPr/>
      <dgm:t>
        <a:bodyPr/>
        <a:lstStyle/>
        <a:p>
          <a:pPr algn="ctr"/>
          <a:endParaRPr lang="en-US"/>
        </a:p>
      </dgm:t>
    </dgm:pt>
    <dgm:pt modelId="{4F403688-5DEB-4309-83CD-E51BDBBE8EFF}" type="sibTrans" cxnId="{1E571B48-8FA8-4C68-9411-D54EA4A5F414}">
      <dgm:prSet/>
      <dgm:spPr/>
      <dgm:t>
        <a:bodyPr/>
        <a:lstStyle/>
        <a:p>
          <a:pPr algn="ctr"/>
          <a:endParaRPr lang="en-US"/>
        </a:p>
      </dgm:t>
    </dgm:pt>
    <dgm:pt modelId="{3A6CC364-F188-401A-9A6A-598C970D7093}">
      <dgm:prSet/>
      <dgm:spPr/>
      <dgm:t>
        <a:bodyPr/>
        <a:lstStyle/>
        <a:p>
          <a:pPr algn="ctr"/>
          <a:r>
            <a:rPr lang="en-US"/>
            <a:t>welcome()</a:t>
          </a:r>
        </a:p>
      </dgm:t>
    </dgm:pt>
    <dgm:pt modelId="{66FA1ADF-8628-4769-AD43-52A8705A05B5}" type="parTrans" cxnId="{7532EB7E-2A41-4C4B-B8D2-28AE71B77F42}">
      <dgm:prSet/>
      <dgm:spPr/>
      <dgm:t>
        <a:bodyPr/>
        <a:lstStyle/>
        <a:p>
          <a:pPr algn="ctr"/>
          <a:endParaRPr lang="en-US"/>
        </a:p>
      </dgm:t>
    </dgm:pt>
    <dgm:pt modelId="{A59A84A4-DC86-49B3-8A6B-D990C77844B8}" type="sibTrans" cxnId="{7532EB7E-2A41-4C4B-B8D2-28AE71B77F42}">
      <dgm:prSet/>
      <dgm:spPr/>
      <dgm:t>
        <a:bodyPr/>
        <a:lstStyle/>
        <a:p>
          <a:pPr algn="ctr"/>
          <a:endParaRPr lang="en-US"/>
        </a:p>
      </dgm:t>
    </dgm:pt>
    <dgm:pt modelId="{0BDDC04B-8993-4DCF-9E9A-E7AB22C9DA20}">
      <dgm:prSet/>
      <dgm:spPr/>
      <dgm:t>
        <a:bodyPr/>
        <a:lstStyle/>
        <a:p>
          <a:pPr algn="ctr"/>
          <a:r>
            <a:rPr lang="en-US"/>
            <a:t>menuOption()</a:t>
          </a:r>
        </a:p>
      </dgm:t>
    </dgm:pt>
    <dgm:pt modelId="{836C1920-47C0-49AB-BBF5-0ADA10A31987}" type="parTrans" cxnId="{5BA16198-CA8B-4D10-A8BF-E3860A1C53F9}">
      <dgm:prSet/>
      <dgm:spPr/>
      <dgm:t>
        <a:bodyPr/>
        <a:lstStyle/>
        <a:p>
          <a:pPr algn="ctr"/>
          <a:endParaRPr lang="en-US"/>
        </a:p>
      </dgm:t>
    </dgm:pt>
    <dgm:pt modelId="{3153B156-A7DF-48D5-8DEE-6182EC161727}" type="sibTrans" cxnId="{5BA16198-CA8B-4D10-A8BF-E3860A1C53F9}">
      <dgm:prSet/>
      <dgm:spPr/>
      <dgm:t>
        <a:bodyPr/>
        <a:lstStyle/>
        <a:p>
          <a:pPr algn="ctr"/>
          <a:endParaRPr lang="en-US"/>
        </a:p>
      </dgm:t>
    </dgm:pt>
    <dgm:pt modelId="{C8B10CA9-EC97-463D-A861-A5699960EFD9}">
      <dgm:prSet/>
      <dgm:spPr/>
      <dgm:t>
        <a:bodyPr/>
        <a:lstStyle/>
        <a:p>
          <a:pPr algn="ctr"/>
          <a:r>
            <a:rPr lang="en-US"/>
            <a:t>checkFile()</a:t>
          </a:r>
        </a:p>
      </dgm:t>
    </dgm:pt>
    <dgm:pt modelId="{A27C4515-B437-43CC-8C41-A90E638AE7EA}" type="parTrans" cxnId="{C819409C-E053-40C7-96D9-FA323F36541D}">
      <dgm:prSet/>
      <dgm:spPr/>
      <dgm:t>
        <a:bodyPr/>
        <a:lstStyle/>
        <a:p>
          <a:pPr algn="ctr"/>
          <a:endParaRPr lang="en-US"/>
        </a:p>
      </dgm:t>
    </dgm:pt>
    <dgm:pt modelId="{E829D119-1715-4FF3-A541-0B7D851ABAE3}" type="sibTrans" cxnId="{C819409C-E053-40C7-96D9-FA323F36541D}">
      <dgm:prSet/>
      <dgm:spPr/>
      <dgm:t>
        <a:bodyPr/>
        <a:lstStyle/>
        <a:p>
          <a:pPr algn="ctr"/>
          <a:endParaRPr lang="en-US"/>
        </a:p>
      </dgm:t>
    </dgm:pt>
    <dgm:pt modelId="{A841AC1B-411B-4321-81B0-571CF3A6D58A}">
      <dgm:prSet/>
      <dgm:spPr/>
      <dgm:t>
        <a:bodyPr/>
        <a:lstStyle/>
        <a:p>
          <a:pPr algn="ctr"/>
          <a:r>
            <a:rPr lang="en-US"/>
            <a:t>validateName()</a:t>
          </a:r>
        </a:p>
      </dgm:t>
    </dgm:pt>
    <dgm:pt modelId="{05E6F413-EA23-429F-B36F-1175F7C63F98}" type="parTrans" cxnId="{B8F98F29-589A-4B87-8329-ABA9B3B5838D}">
      <dgm:prSet/>
      <dgm:spPr/>
      <dgm:t>
        <a:bodyPr/>
        <a:lstStyle/>
        <a:p>
          <a:pPr algn="ctr"/>
          <a:endParaRPr lang="en-US"/>
        </a:p>
      </dgm:t>
    </dgm:pt>
    <dgm:pt modelId="{0DFEC25D-79A4-4AE0-B8F3-33C256003C65}" type="sibTrans" cxnId="{B8F98F29-589A-4B87-8329-ABA9B3B5838D}">
      <dgm:prSet/>
      <dgm:spPr/>
      <dgm:t>
        <a:bodyPr/>
        <a:lstStyle/>
        <a:p>
          <a:pPr algn="ctr"/>
          <a:endParaRPr lang="en-US"/>
        </a:p>
      </dgm:t>
    </dgm:pt>
    <dgm:pt modelId="{7FFC4FF8-338D-442D-909C-FFB761EEF5FE}">
      <dgm:prSet/>
      <dgm:spPr/>
      <dgm:t>
        <a:bodyPr/>
        <a:lstStyle/>
        <a:p>
          <a:pPr algn="ctr"/>
          <a:r>
            <a:rPr lang="en-US"/>
            <a:t>accumulateCount()</a:t>
          </a:r>
        </a:p>
      </dgm:t>
    </dgm:pt>
    <dgm:pt modelId="{25F82245-04F0-4074-82D4-367540DCDA9D}" type="parTrans" cxnId="{1A9C7AA0-FF9B-4586-AB25-7021F4B6ED26}">
      <dgm:prSet/>
      <dgm:spPr/>
      <dgm:t>
        <a:bodyPr/>
        <a:lstStyle/>
        <a:p>
          <a:pPr algn="ctr"/>
          <a:endParaRPr lang="en-US"/>
        </a:p>
      </dgm:t>
    </dgm:pt>
    <dgm:pt modelId="{1D37665C-EB66-4A55-9EEC-42A9620B681F}" type="sibTrans" cxnId="{1A9C7AA0-FF9B-4586-AB25-7021F4B6ED26}">
      <dgm:prSet/>
      <dgm:spPr/>
      <dgm:t>
        <a:bodyPr/>
        <a:lstStyle/>
        <a:p>
          <a:pPr algn="ctr"/>
          <a:endParaRPr lang="en-US"/>
        </a:p>
      </dgm:t>
    </dgm:pt>
    <dgm:pt modelId="{BA1944B1-8478-4D99-9AC6-7B8955A72860}">
      <dgm:prSet/>
      <dgm:spPr/>
      <dgm:t>
        <a:bodyPr/>
        <a:lstStyle/>
        <a:p>
          <a:pPr algn="ctr"/>
          <a:r>
            <a:rPr lang="en-US"/>
            <a:t>getTotalStudyHoursPerWeek()</a:t>
          </a:r>
        </a:p>
      </dgm:t>
    </dgm:pt>
    <dgm:pt modelId="{645E0691-4054-486F-8EC4-DC921B7528B5}" type="parTrans" cxnId="{3382E221-D960-4FCA-83EF-CEF2A083E8F4}">
      <dgm:prSet/>
      <dgm:spPr/>
      <dgm:t>
        <a:bodyPr/>
        <a:lstStyle/>
        <a:p>
          <a:pPr algn="ctr"/>
          <a:endParaRPr lang="en-US"/>
        </a:p>
      </dgm:t>
    </dgm:pt>
    <dgm:pt modelId="{6E1B4AB9-F28C-43B9-9864-00C71C16A3AF}" type="sibTrans" cxnId="{3382E221-D960-4FCA-83EF-CEF2A083E8F4}">
      <dgm:prSet/>
      <dgm:spPr/>
      <dgm:t>
        <a:bodyPr/>
        <a:lstStyle/>
        <a:p>
          <a:pPr algn="ctr"/>
          <a:endParaRPr lang="en-US"/>
        </a:p>
      </dgm:t>
    </dgm:pt>
    <dgm:pt modelId="{D15312E4-FA96-4EC1-8E09-DA58F4AE3EBF}">
      <dgm:prSet/>
      <dgm:spPr/>
      <dgm:t>
        <a:bodyPr/>
        <a:lstStyle/>
        <a:p>
          <a:pPr algn="ctr"/>
          <a:r>
            <a:rPr lang="en-US"/>
            <a:t>getGrade()</a:t>
          </a:r>
        </a:p>
      </dgm:t>
    </dgm:pt>
    <dgm:pt modelId="{7A9D96EC-F8EC-4AD0-BBC1-7113F630D1FA}" type="parTrans" cxnId="{33B6A0FA-508B-4076-9BE3-7A0EDDABBEDF}">
      <dgm:prSet/>
      <dgm:spPr/>
      <dgm:t>
        <a:bodyPr/>
        <a:lstStyle/>
        <a:p>
          <a:pPr algn="ctr"/>
          <a:endParaRPr lang="en-US"/>
        </a:p>
      </dgm:t>
    </dgm:pt>
    <dgm:pt modelId="{06A73B75-9FCD-4CB8-AD7B-EFD416845269}" type="sibTrans" cxnId="{33B6A0FA-508B-4076-9BE3-7A0EDDABBEDF}">
      <dgm:prSet/>
      <dgm:spPr/>
      <dgm:t>
        <a:bodyPr/>
        <a:lstStyle/>
        <a:p>
          <a:pPr algn="ctr"/>
          <a:endParaRPr lang="en-US"/>
        </a:p>
      </dgm:t>
    </dgm:pt>
    <dgm:pt modelId="{0C2C1811-0C0B-43B9-961A-03FB71BF5B37}">
      <dgm:prSet/>
      <dgm:spPr/>
      <dgm:t>
        <a:bodyPr/>
        <a:lstStyle/>
        <a:p>
          <a:pPr algn="ctr"/>
          <a:r>
            <a:rPr lang="en-US"/>
            <a:t>validateCreditHours()</a:t>
          </a:r>
        </a:p>
      </dgm:t>
    </dgm:pt>
    <dgm:pt modelId="{1DEC7877-9633-4FF4-927B-48066215E557}" type="parTrans" cxnId="{8B5666EF-F952-48A3-873D-BA30F25BAEAA}">
      <dgm:prSet/>
      <dgm:spPr/>
      <dgm:t>
        <a:bodyPr/>
        <a:lstStyle/>
        <a:p>
          <a:pPr algn="ctr"/>
          <a:endParaRPr lang="en-US"/>
        </a:p>
      </dgm:t>
    </dgm:pt>
    <dgm:pt modelId="{60013929-2ED4-4911-9C0D-7E609BF7C341}" type="sibTrans" cxnId="{8B5666EF-F952-48A3-873D-BA30F25BAEAA}">
      <dgm:prSet/>
      <dgm:spPr/>
      <dgm:t>
        <a:bodyPr/>
        <a:lstStyle/>
        <a:p>
          <a:pPr algn="ctr"/>
          <a:endParaRPr lang="en-US"/>
        </a:p>
      </dgm:t>
    </dgm:pt>
    <dgm:pt modelId="{CC2E6FCE-9DD5-4CE7-9F76-2DFFDF41290C}">
      <dgm:prSet/>
      <dgm:spPr/>
      <dgm:t>
        <a:bodyPr/>
        <a:lstStyle/>
        <a:p>
          <a:pPr algn="ctr"/>
          <a:r>
            <a:rPr lang="en-US"/>
            <a:t>accumulateTotal()</a:t>
          </a:r>
        </a:p>
      </dgm:t>
    </dgm:pt>
    <dgm:pt modelId="{ED956654-C890-47FD-A3EA-FD880DF90F3E}" type="parTrans" cxnId="{6DCC51EC-C701-430F-814E-4FF8DCA0E78A}">
      <dgm:prSet/>
      <dgm:spPr/>
      <dgm:t>
        <a:bodyPr/>
        <a:lstStyle/>
        <a:p>
          <a:pPr algn="ctr"/>
          <a:endParaRPr lang="en-US"/>
        </a:p>
      </dgm:t>
    </dgm:pt>
    <dgm:pt modelId="{039C0F86-261B-4C8F-B2C8-C2007260D45D}" type="sibTrans" cxnId="{6DCC51EC-C701-430F-814E-4FF8DCA0E78A}">
      <dgm:prSet/>
      <dgm:spPr/>
      <dgm:t>
        <a:bodyPr/>
        <a:lstStyle/>
        <a:p>
          <a:pPr algn="ctr"/>
          <a:endParaRPr lang="en-US"/>
        </a:p>
      </dgm:t>
    </dgm:pt>
    <dgm:pt modelId="{CBE7F0CF-85DD-49CD-9920-6937416F8767}">
      <dgm:prSet/>
      <dgm:spPr/>
      <dgm:t>
        <a:bodyPr/>
        <a:lstStyle/>
        <a:p>
          <a:pPr algn="ctr"/>
          <a:r>
            <a:rPr lang="en-US"/>
            <a:t>getNumofClasses()</a:t>
          </a:r>
        </a:p>
      </dgm:t>
    </dgm:pt>
    <dgm:pt modelId="{23729BD7-550A-4F91-8764-B9360EB3CFD0}" type="parTrans" cxnId="{BB00ACFD-63FC-4C38-8C8F-459B7639301F}">
      <dgm:prSet/>
      <dgm:spPr/>
      <dgm:t>
        <a:bodyPr/>
        <a:lstStyle/>
        <a:p>
          <a:pPr algn="ctr"/>
          <a:endParaRPr lang="en-US"/>
        </a:p>
      </dgm:t>
    </dgm:pt>
    <dgm:pt modelId="{48DFF86F-FDE6-4BA7-A6BD-105B615CDAFE}" type="sibTrans" cxnId="{BB00ACFD-63FC-4C38-8C8F-459B7639301F}">
      <dgm:prSet/>
      <dgm:spPr/>
      <dgm:t>
        <a:bodyPr/>
        <a:lstStyle/>
        <a:p>
          <a:pPr algn="ctr"/>
          <a:endParaRPr lang="en-US"/>
        </a:p>
      </dgm:t>
    </dgm:pt>
    <dgm:pt modelId="{AF29ECA7-06CA-426E-A4BF-DDC2658BE146}">
      <dgm:prSet/>
      <dgm:spPr/>
      <dgm:t>
        <a:bodyPr/>
        <a:lstStyle/>
        <a:p>
          <a:pPr algn="ctr"/>
          <a:r>
            <a:rPr lang="en-US"/>
            <a:t>validateGrade()</a:t>
          </a:r>
        </a:p>
      </dgm:t>
    </dgm:pt>
    <dgm:pt modelId="{60DCCBC9-935D-48AE-969B-41E851B19B16}" type="parTrans" cxnId="{6549F441-1644-4D52-984A-751FE4D0D4D5}">
      <dgm:prSet/>
      <dgm:spPr/>
      <dgm:t>
        <a:bodyPr/>
        <a:lstStyle/>
        <a:p>
          <a:pPr algn="ctr"/>
          <a:endParaRPr lang="en-US"/>
        </a:p>
      </dgm:t>
    </dgm:pt>
    <dgm:pt modelId="{7F2CDB61-1828-4A70-827F-65AFCB83C2A3}" type="sibTrans" cxnId="{6549F441-1644-4D52-984A-751FE4D0D4D5}">
      <dgm:prSet/>
      <dgm:spPr/>
      <dgm:t>
        <a:bodyPr/>
        <a:lstStyle/>
        <a:p>
          <a:pPr algn="ctr"/>
          <a:endParaRPr lang="en-US"/>
        </a:p>
      </dgm:t>
    </dgm:pt>
    <dgm:pt modelId="{4FD19139-9338-4578-B4E7-E05C0D9BA749}">
      <dgm:prSet/>
      <dgm:spPr/>
      <dgm:t>
        <a:bodyPr/>
        <a:lstStyle/>
        <a:p>
          <a:pPr algn="ctr"/>
          <a:r>
            <a:rPr lang="en-US"/>
            <a:t>getStudyHours()</a:t>
          </a:r>
        </a:p>
      </dgm:t>
    </dgm:pt>
    <dgm:pt modelId="{F1DA9E92-31EA-4516-80A2-9ACCA3C5A2A5}" type="parTrans" cxnId="{BA93D7F4-3156-4B58-9200-63C27DCCEE5A}">
      <dgm:prSet/>
      <dgm:spPr/>
      <dgm:t>
        <a:bodyPr/>
        <a:lstStyle/>
        <a:p>
          <a:pPr algn="ctr"/>
          <a:endParaRPr lang="en-US"/>
        </a:p>
      </dgm:t>
    </dgm:pt>
    <dgm:pt modelId="{ADCE841E-13F6-42E4-ACAC-7210A98A3005}" type="sibTrans" cxnId="{BA93D7F4-3156-4B58-9200-63C27DCCEE5A}">
      <dgm:prSet/>
      <dgm:spPr/>
      <dgm:t>
        <a:bodyPr/>
        <a:lstStyle/>
        <a:p>
          <a:pPr algn="ctr"/>
          <a:endParaRPr lang="en-US"/>
        </a:p>
      </dgm:t>
    </dgm:pt>
    <dgm:pt modelId="{4103CF68-D9D4-475D-8C9F-E0049C34B0BE}">
      <dgm:prSet/>
      <dgm:spPr/>
      <dgm:t>
        <a:bodyPr/>
        <a:lstStyle/>
        <a:p>
          <a:pPr algn="ctr"/>
          <a:r>
            <a:rPr lang="en-US"/>
            <a:t>validateStudyHrs()</a:t>
          </a:r>
        </a:p>
      </dgm:t>
    </dgm:pt>
    <dgm:pt modelId="{4F8DDC7C-1AE1-4EEB-BDCA-D33F3FB140E1}" type="parTrans" cxnId="{F607E7E8-A92B-4B3E-8492-4B5FD8A761CE}">
      <dgm:prSet/>
      <dgm:spPr/>
      <dgm:t>
        <a:bodyPr/>
        <a:lstStyle/>
        <a:p>
          <a:pPr algn="ctr"/>
          <a:endParaRPr lang="en-US"/>
        </a:p>
      </dgm:t>
    </dgm:pt>
    <dgm:pt modelId="{1EADEC6E-0B98-49D6-9D73-61081320E6F7}" type="sibTrans" cxnId="{F607E7E8-A92B-4B3E-8492-4B5FD8A761CE}">
      <dgm:prSet/>
      <dgm:spPr/>
      <dgm:t>
        <a:bodyPr/>
        <a:lstStyle/>
        <a:p>
          <a:pPr algn="ctr"/>
          <a:endParaRPr lang="en-US"/>
        </a:p>
      </dgm:t>
    </dgm:pt>
    <dgm:pt modelId="{59362853-0E81-446F-AE79-2C6548D8B9B7}" type="pres">
      <dgm:prSet presAssocID="{2F4FCDAD-3282-49CC-BD09-37DBC8DE282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8F35460-F83C-4C03-832D-EFD46E22D137}" type="pres">
      <dgm:prSet presAssocID="{19E7A8B8-5A36-4E0B-A77F-A2A40034F9C9}" presName="hierRoot1" presStyleCnt="0">
        <dgm:presLayoutVars>
          <dgm:hierBranch val="init"/>
        </dgm:presLayoutVars>
      </dgm:prSet>
      <dgm:spPr/>
    </dgm:pt>
    <dgm:pt modelId="{A5146F6F-3F6C-4CAE-AB62-DACA59EB2205}" type="pres">
      <dgm:prSet presAssocID="{19E7A8B8-5A36-4E0B-A77F-A2A40034F9C9}" presName="rootComposite1" presStyleCnt="0"/>
      <dgm:spPr/>
    </dgm:pt>
    <dgm:pt modelId="{C6D9D470-0EE1-426F-8AA3-68FE671B4354}" type="pres">
      <dgm:prSet presAssocID="{19E7A8B8-5A36-4E0B-A77F-A2A40034F9C9}" presName="rootText1" presStyleLbl="node0" presStyleIdx="0" presStyleCnt="1" custLinFactY="-100000" custLinFactNeighborX="2812" custLinFactNeighborY="-105257">
        <dgm:presLayoutVars>
          <dgm:chPref val="3"/>
        </dgm:presLayoutVars>
      </dgm:prSet>
      <dgm:spPr/>
    </dgm:pt>
    <dgm:pt modelId="{1BC8FC31-8184-4176-9978-EFF71BAF6F0E}" type="pres">
      <dgm:prSet presAssocID="{19E7A8B8-5A36-4E0B-A77F-A2A40034F9C9}" presName="rootConnector1" presStyleLbl="node1" presStyleIdx="0" presStyleCnt="0"/>
      <dgm:spPr/>
    </dgm:pt>
    <dgm:pt modelId="{6D2BE188-AF0D-4002-A7E5-EC6B38020C30}" type="pres">
      <dgm:prSet presAssocID="{19E7A8B8-5A36-4E0B-A77F-A2A40034F9C9}" presName="hierChild2" presStyleCnt="0"/>
      <dgm:spPr/>
    </dgm:pt>
    <dgm:pt modelId="{DBBBC220-8F1A-446D-8D7D-3C010E9EAF78}" type="pres">
      <dgm:prSet presAssocID="{66FA1ADF-8628-4769-AD43-52A8705A05B5}" presName="Name37" presStyleLbl="parChTrans1D2" presStyleIdx="0" presStyleCnt="13"/>
      <dgm:spPr/>
    </dgm:pt>
    <dgm:pt modelId="{9A0E1EE0-C620-4C62-B872-866955FA48CA}" type="pres">
      <dgm:prSet presAssocID="{3A6CC364-F188-401A-9A6A-598C970D7093}" presName="hierRoot2" presStyleCnt="0">
        <dgm:presLayoutVars>
          <dgm:hierBranch val="init"/>
        </dgm:presLayoutVars>
      </dgm:prSet>
      <dgm:spPr/>
    </dgm:pt>
    <dgm:pt modelId="{F2587664-D8F1-4697-9254-EA9BBA73B50C}" type="pres">
      <dgm:prSet presAssocID="{3A6CC364-F188-401A-9A6A-598C970D7093}" presName="rootComposite" presStyleCnt="0"/>
      <dgm:spPr/>
    </dgm:pt>
    <dgm:pt modelId="{D11EBACA-70C7-4D54-AC18-6B1235A8917D}" type="pres">
      <dgm:prSet presAssocID="{3A6CC364-F188-401A-9A6A-598C970D7093}" presName="rootText" presStyleLbl="node2" presStyleIdx="0" presStyleCnt="13">
        <dgm:presLayoutVars>
          <dgm:chPref val="3"/>
        </dgm:presLayoutVars>
      </dgm:prSet>
      <dgm:spPr/>
    </dgm:pt>
    <dgm:pt modelId="{9900F105-C41B-4EDD-9C4B-176E0BA729D4}" type="pres">
      <dgm:prSet presAssocID="{3A6CC364-F188-401A-9A6A-598C970D7093}" presName="rootConnector" presStyleLbl="node2" presStyleIdx="0" presStyleCnt="13"/>
      <dgm:spPr/>
    </dgm:pt>
    <dgm:pt modelId="{A0BE9829-E7AE-4802-889F-DE2DF841C34F}" type="pres">
      <dgm:prSet presAssocID="{3A6CC364-F188-401A-9A6A-598C970D7093}" presName="hierChild4" presStyleCnt="0"/>
      <dgm:spPr/>
    </dgm:pt>
    <dgm:pt modelId="{DF2AFF06-5702-44E2-8B75-0E8FEBA31D5B}" type="pres">
      <dgm:prSet presAssocID="{3A6CC364-F188-401A-9A6A-598C970D7093}" presName="hierChild5" presStyleCnt="0"/>
      <dgm:spPr/>
    </dgm:pt>
    <dgm:pt modelId="{84EAAA44-64D2-43A0-A00D-8B4C9B38D2EF}" type="pres">
      <dgm:prSet presAssocID="{836C1920-47C0-49AB-BBF5-0ADA10A31987}" presName="Name37" presStyleLbl="parChTrans1D2" presStyleIdx="1" presStyleCnt="13"/>
      <dgm:spPr/>
    </dgm:pt>
    <dgm:pt modelId="{51A0A39F-1339-4754-80B1-6FFF765B6F82}" type="pres">
      <dgm:prSet presAssocID="{0BDDC04B-8993-4DCF-9E9A-E7AB22C9DA20}" presName="hierRoot2" presStyleCnt="0">
        <dgm:presLayoutVars>
          <dgm:hierBranch val="init"/>
        </dgm:presLayoutVars>
      </dgm:prSet>
      <dgm:spPr/>
    </dgm:pt>
    <dgm:pt modelId="{2CD25889-4A4B-4FA0-8B4E-878E339A1DA4}" type="pres">
      <dgm:prSet presAssocID="{0BDDC04B-8993-4DCF-9E9A-E7AB22C9DA20}" presName="rootComposite" presStyleCnt="0"/>
      <dgm:spPr/>
    </dgm:pt>
    <dgm:pt modelId="{10F0D734-DDC9-462C-B897-F2DD4BC4782A}" type="pres">
      <dgm:prSet presAssocID="{0BDDC04B-8993-4DCF-9E9A-E7AB22C9DA20}" presName="rootText" presStyleLbl="node2" presStyleIdx="1" presStyleCnt="13">
        <dgm:presLayoutVars>
          <dgm:chPref val="3"/>
        </dgm:presLayoutVars>
      </dgm:prSet>
      <dgm:spPr/>
    </dgm:pt>
    <dgm:pt modelId="{A6D7CD44-E79A-4E3B-A8DA-C0A8A25E0E17}" type="pres">
      <dgm:prSet presAssocID="{0BDDC04B-8993-4DCF-9E9A-E7AB22C9DA20}" presName="rootConnector" presStyleLbl="node2" presStyleIdx="1" presStyleCnt="13"/>
      <dgm:spPr/>
    </dgm:pt>
    <dgm:pt modelId="{C2860DBF-6C4C-4369-9365-DCDC8C17D20C}" type="pres">
      <dgm:prSet presAssocID="{0BDDC04B-8993-4DCF-9E9A-E7AB22C9DA20}" presName="hierChild4" presStyleCnt="0"/>
      <dgm:spPr/>
    </dgm:pt>
    <dgm:pt modelId="{741815BD-5342-4773-8DF2-97DAA37CD4D9}" type="pres">
      <dgm:prSet presAssocID="{0BDDC04B-8993-4DCF-9E9A-E7AB22C9DA20}" presName="hierChild5" presStyleCnt="0"/>
      <dgm:spPr/>
    </dgm:pt>
    <dgm:pt modelId="{B7642C96-7EE9-4BAD-BC03-C45EBB7301B4}" type="pres">
      <dgm:prSet presAssocID="{A27C4515-B437-43CC-8C41-A90E638AE7EA}" presName="Name37" presStyleLbl="parChTrans1D2" presStyleIdx="2" presStyleCnt="13"/>
      <dgm:spPr/>
    </dgm:pt>
    <dgm:pt modelId="{94A2D6E4-02CA-4252-BA57-24E4D1F873C0}" type="pres">
      <dgm:prSet presAssocID="{C8B10CA9-EC97-463D-A861-A5699960EFD9}" presName="hierRoot2" presStyleCnt="0">
        <dgm:presLayoutVars>
          <dgm:hierBranch val="init"/>
        </dgm:presLayoutVars>
      </dgm:prSet>
      <dgm:spPr/>
    </dgm:pt>
    <dgm:pt modelId="{16783812-B406-4A54-82F1-11F7C819EF46}" type="pres">
      <dgm:prSet presAssocID="{C8B10CA9-EC97-463D-A861-A5699960EFD9}" presName="rootComposite" presStyleCnt="0"/>
      <dgm:spPr/>
    </dgm:pt>
    <dgm:pt modelId="{8A4200C4-27FB-4959-9408-D4C6B707D690}" type="pres">
      <dgm:prSet presAssocID="{C8B10CA9-EC97-463D-A861-A5699960EFD9}" presName="rootText" presStyleLbl="node2" presStyleIdx="2" presStyleCnt="13">
        <dgm:presLayoutVars>
          <dgm:chPref val="3"/>
        </dgm:presLayoutVars>
      </dgm:prSet>
      <dgm:spPr/>
    </dgm:pt>
    <dgm:pt modelId="{8589070C-9B57-4029-895C-F966952780AB}" type="pres">
      <dgm:prSet presAssocID="{C8B10CA9-EC97-463D-A861-A5699960EFD9}" presName="rootConnector" presStyleLbl="node2" presStyleIdx="2" presStyleCnt="13"/>
      <dgm:spPr/>
    </dgm:pt>
    <dgm:pt modelId="{7551909B-E9E4-4645-8A93-E7C9350BF04E}" type="pres">
      <dgm:prSet presAssocID="{C8B10CA9-EC97-463D-A861-A5699960EFD9}" presName="hierChild4" presStyleCnt="0"/>
      <dgm:spPr/>
    </dgm:pt>
    <dgm:pt modelId="{BF20F4E4-2425-480F-872A-583BCA53AF15}" type="pres">
      <dgm:prSet presAssocID="{C8B10CA9-EC97-463D-A861-A5699960EFD9}" presName="hierChild5" presStyleCnt="0"/>
      <dgm:spPr/>
    </dgm:pt>
    <dgm:pt modelId="{DEDEFAAA-B8AC-4041-821B-120A54FBB21A}" type="pres">
      <dgm:prSet presAssocID="{05E6F413-EA23-429F-B36F-1175F7C63F98}" presName="Name37" presStyleLbl="parChTrans1D2" presStyleIdx="3" presStyleCnt="13"/>
      <dgm:spPr/>
    </dgm:pt>
    <dgm:pt modelId="{91F2C550-909C-45B7-95F9-F310DA4939AC}" type="pres">
      <dgm:prSet presAssocID="{A841AC1B-411B-4321-81B0-571CF3A6D58A}" presName="hierRoot2" presStyleCnt="0">
        <dgm:presLayoutVars>
          <dgm:hierBranch val="init"/>
        </dgm:presLayoutVars>
      </dgm:prSet>
      <dgm:spPr/>
    </dgm:pt>
    <dgm:pt modelId="{38CD990B-3850-4669-9DE3-AB83A0DB5964}" type="pres">
      <dgm:prSet presAssocID="{A841AC1B-411B-4321-81B0-571CF3A6D58A}" presName="rootComposite" presStyleCnt="0"/>
      <dgm:spPr/>
    </dgm:pt>
    <dgm:pt modelId="{D5DF5E83-4C17-42D3-9724-CB4E3DC62374}" type="pres">
      <dgm:prSet presAssocID="{A841AC1B-411B-4321-81B0-571CF3A6D58A}" presName="rootText" presStyleLbl="node2" presStyleIdx="3" presStyleCnt="13">
        <dgm:presLayoutVars>
          <dgm:chPref val="3"/>
        </dgm:presLayoutVars>
      </dgm:prSet>
      <dgm:spPr/>
    </dgm:pt>
    <dgm:pt modelId="{6BBAA104-36C6-4535-A83B-DF1A6A5A6F19}" type="pres">
      <dgm:prSet presAssocID="{A841AC1B-411B-4321-81B0-571CF3A6D58A}" presName="rootConnector" presStyleLbl="node2" presStyleIdx="3" presStyleCnt="13"/>
      <dgm:spPr/>
    </dgm:pt>
    <dgm:pt modelId="{9CD2815B-8413-47EE-8412-AA39C4C3C694}" type="pres">
      <dgm:prSet presAssocID="{A841AC1B-411B-4321-81B0-571CF3A6D58A}" presName="hierChild4" presStyleCnt="0"/>
      <dgm:spPr/>
    </dgm:pt>
    <dgm:pt modelId="{926C1B69-E34A-49AB-B004-1FCE8ADFE506}" type="pres">
      <dgm:prSet presAssocID="{A841AC1B-411B-4321-81B0-571CF3A6D58A}" presName="hierChild5" presStyleCnt="0"/>
      <dgm:spPr/>
    </dgm:pt>
    <dgm:pt modelId="{855A9398-9DAA-471E-BFDD-96D08C53E378}" type="pres">
      <dgm:prSet presAssocID="{25F82245-04F0-4074-82D4-367540DCDA9D}" presName="Name37" presStyleLbl="parChTrans1D2" presStyleIdx="4" presStyleCnt="13"/>
      <dgm:spPr/>
    </dgm:pt>
    <dgm:pt modelId="{C7C9343B-8488-408D-B4B5-55645C05BDC1}" type="pres">
      <dgm:prSet presAssocID="{7FFC4FF8-338D-442D-909C-FFB761EEF5FE}" presName="hierRoot2" presStyleCnt="0">
        <dgm:presLayoutVars>
          <dgm:hierBranch val="init"/>
        </dgm:presLayoutVars>
      </dgm:prSet>
      <dgm:spPr/>
    </dgm:pt>
    <dgm:pt modelId="{8F9FBBF4-2C55-450C-A41A-AFCD31407D73}" type="pres">
      <dgm:prSet presAssocID="{7FFC4FF8-338D-442D-909C-FFB761EEF5FE}" presName="rootComposite" presStyleCnt="0"/>
      <dgm:spPr/>
    </dgm:pt>
    <dgm:pt modelId="{936786D3-160E-48D1-AF09-86EB1B43D96E}" type="pres">
      <dgm:prSet presAssocID="{7FFC4FF8-338D-442D-909C-FFB761EEF5FE}" presName="rootText" presStyleLbl="node2" presStyleIdx="4" presStyleCnt="13">
        <dgm:presLayoutVars>
          <dgm:chPref val="3"/>
        </dgm:presLayoutVars>
      </dgm:prSet>
      <dgm:spPr/>
    </dgm:pt>
    <dgm:pt modelId="{F246F05A-35E0-44A0-BC07-9FE7F6A8B57A}" type="pres">
      <dgm:prSet presAssocID="{7FFC4FF8-338D-442D-909C-FFB761EEF5FE}" presName="rootConnector" presStyleLbl="node2" presStyleIdx="4" presStyleCnt="13"/>
      <dgm:spPr/>
    </dgm:pt>
    <dgm:pt modelId="{C069A72C-842B-4D69-B7A7-CCFE429FE5AA}" type="pres">
      <dgm:prSet presAssocID="{7FFC4FF8-338D-442D-909C-FFB761EEF5FE}" presName="hierChild4" presStyleCnt="0"/>
      <dgm:spPr/>
    </dgm:pt>
    <dgm:pt modelId="{D690AD78-2F7F-4CB0-A7B6-4300BC2A1587}" type="pres">
      <dgm:prSet presAssocID="{7FFC4FF8-338D-442D-909C-FFB761EEF5FE}" presName="hierChild5" presStyleCnt="0"/>
      <dgm:spPr/>
    </dgm:pt>
    <dgm:pt modelId="{6CB0791E-AE0A-4B17-9B96-F64A3A7F0B0A}" type="pres">
      <dgm:prSet presAssocID="{1DEC7877-9633-4FF4-927B-48066215E557}" presName="Name37" presStyleLbl="parChTrans1D2" presStyleIdx="5" presStyleCnt="13"/>
      <dgm:spPr/>
    </dgm:pt>
    <dgm:pt modelId="{A5DA491A-4906-444F-BAC6-8D23790F9795}" type="pres">
      <dgm:prSet presAssocID="{0C2C1811-0C0B-43B9-961A-03FB71BF5B37}" presName="hierRoot2" presStyleCnt="0">
        <dgm:presLayoutVars>
          <dgm:hierBranch val="init"/>
        </dgm:presLayoutVars>
      </dgm:prSet>
      <dgm:spPr/>
    </dgm:pt>
    <dgm:pt modelId="{59482BBB-55F5-4073-B58F-99B0141379F5}" type="pres">
      <dgm:prSet presAssocID="{0C2C1811-0C0B-43B9-961A-03FB71BF5B37}" presName="rootComposite" presStyleCnt="0"/>
      <dgm:spPr/>
    </dgm:pt>
    <dgm:pt modelId="{2AA4F2CB-7E83-44E4-9AD3-E8F10CEC9514}" type="pres">
      <dgm:prSet presAssocID="{0C2C1811-0C0B-43B9-961A-03FB71BF5B37}" presName="rootText" presStyleLbl="node2" presStyleIdx="5" presStyleCnt="13">
        <dgm:presLayoutVars>
          <dgm:chPref val="3"/>
        </dgm:presLayoutVars>
      </dgm:prSet>
      <dgm:spPr/>
    </dgm:pt>
    <dgm:pt modelId="{DD8E8FDD-42FA-410D-85F1-29288877D3B0}" type="pres">
      <dgm:prSet presAssocID="{0C2C1811-0C0B-43B9-961A-03FB71BF5B37}" presName="rootConnector" presStyleLbl="node2" presStyleIdx="5" presStyleCnt="13"/>
      <dgm:spPr/>
    </dgm:pt>
    <dgm:pt modelId="{2B0ED38F-E790-4D2A-8095-D1FDC7FA3B5C}" type="pres">
      <dgm:prSet presAssocID="{0C2C1811-0C0B-43B9-961A-03FB71BF5B37}" presName="hierChild4" presStyleCnt="0"/>
      <dgm:spPr/>
    </dgm:pt>
    <dgm:pt modelId="{88DEC9D6-823C-4354-AC50-86C10363B1C2}" type="pres">
      <dgm:prSet presAssocID="{0C2C1811-0C0B-43B9-961A-03FB71BF5B37}" presName="hierChild5" presStyleCnt="0"/>
      <dgm:spPr/>
    </dgm:pt>
    <dgm:pt modelId="{24E99F0A-AB2F-4127-BC5C-6FE79A23AEE7}" type="pres">
      <dgm:prSet presAssocID="{ED956654-C890-47FD-A3EA-FD880DF90F3E}" presName="Name37" presStyleLbl="parChTrans1D2" presStyleIdx="6" presStyleCnt="13"/>
      <dgm:spPr/>
    </dgm:pt>
    <dgm:pt modelId="{259927EA-97BD-4C51-8460-9696932E3366}" type="pres">
      <dgm:prSet presAssocID="{CC2E6FCE-9DD5-4CE7-9F76-2DFFDF41290C}" presName="hierRoot2" presStyleCnt="0">
        <dgm:presLayoutVars>
          <dgm:hierBranch val="init"/>
        </dgm:presLayoutVars>
      </dgm:prSet>
      <dgm:spPr/>
    </dgm:pt>
    <dgm:pt modelId="{6155304C-3B62-4F4C-867A-577E7CFCA3B3}" type="pres">
      <dgm:prSet presAssocID="{CC2E6FCE-9DD5-4CE7-9F76-2DFFDF41290C}" presName="rootComposite" presStyleCnt="0"/>
      <dgm:spPr/>
    </dgm:pt>
    <dgm:pt modelId="{59EA3CD7-2D5E-4C86-A6C8-A648DE6BE1E9}" type="pres">
      <dgm:prSet presAssocID="{CC2E6FCE-9DD5-4CE7-9F76-2DFFDF41290C}" presName="rootText" presStyleLbl="node2" presStyleIdx="6" presStyleCnt="13">
        <dgm:presLayoutVars>
          <dgm:chPref val="3"/>
        </dgm:presLayoutVars>
      </dgm:prSet>
      <dgm:spPr/>
    </dgm:pt>
    <dgm:pt modelId="{5DE6DBA3-927F-466E-A3D6-A043C5A9CEC0}" type="pres">
      <dgm:prSet presAssocID="{CC2E6FCE-9DD5-4CE7-9F76-2DFFDF41290C}" presName="rootConnector" presStyleLbl="node2" presStyleIdx="6" presStyleCnt="13"/>
      <dgm:spPr/>
    </dgm:pt>
    <dgm:pt modelId="{F5054D09-D68E-4EC1-9309-89B085E4B4AB}" type="pres">
      <dgm:prSet presAssocID="{CC2E6FCE-9DD5-4CE7-9F76-2DFFDF41290C}" presName="hierChild4" presStyleCnt="0"/>
      <dgm:spPr/>
    </dgm:pt>
    <dgm:pt modelId="{A0BC73F8-0B5C-4F38-AED7-E46E313917EB}" type="pres">
      <dgm:prSet presAssocID="{CC2E6FCE-9DD5-4CE7-9F76-2DFFDF41290C}" presName="hierChild5" presStyleCnt="0"/>
      <dgm:spPr/>
    </dgm:pt>
    <dgm:pt modelId="{17997BD2-169C-4A49-B7C5-437B11A238E9}" type="pres">
      <dgm:prSet presAssocID="{23729BD7-550A-4F91-8764-B9360EB3CFD0}" presName="Name37" presStyleLbl="parChTrans1D2" presStyleIdx="7" presStyleCnt="13"/>
      <dgm:spPr/>
    </dgm:pt>
    <dgm:pt modelId="{96EA7576-4C27-4CDC-BD03-9432E5FDB75B}" type="pres">
      <dgm:prSet presAssocID="{CBE7F0CF-85DD-49CD-9920-6937416F8767}" presName="hierRoot2" presStyleCnt="0">
        <dgm:presLayoutVars>
          <dgm:hierBranch val="init"/>
        </dgm:presLayoutVars>
      </dgm:prSet>
      <dgm:spPr/>
    </dgm:pt>
    <dgm:pt modelId="{1B6FCE33-069A-4CEB-867B-2F06E738C921}" type="pres">
      <dgm:prSet presAssocID="{CBE7F0CF-85DD-49CD-9920-6937416F8767}" presName="rootComposite" presStyleCnt="0"/>
      <dgm:spPr/>
    </dgm:pt>
    <dgm:pt modelId="{9DC0FD72-BDED-4867-85E0-619663FFEB27}" type="pres">
      <dgm:prSet presAssocID="{CBE7F0CF-85DD-49CD-9920-6937416F8767}" presName="rootText" presStyleLbl="node2" presStyleIdx="7" presStyleCnt="13">
        <dgm:presLayoutVars>
          <dgm:chPref val="3"/>
        </dgm:presLayoutVars>
      </dgm:prSet>
      <dgm:spPr/>
    </dgm:pt>
    <dgm:pt modelId="{4D1071FF-6419-4D04-B990-F00D77B62836}" type="pres">
      <dgm:prSet presAssocID="{CBE7F0CF-85DD-49CD-9920-6937416F8767}" presName="rootConnector" presStyleLbl="node2" presStyleIdx="7" presStyleCnt="13"/>
      <dgm:spPr/>
    </dgm:pt>
    <dgm:pt modelId="{E31923EA-5E83-45A9-B92E-F3A67816E4A9}" type="pres">
      <dgm:prSet presAssocID="{CBE7F0CF-85DD-49CD-9920-6937416F8767}" presName="hierChild4" presStyleCnt="0"/>
      <dgm:spPr/>
    </dgm:pt>
    <dgm:pt modelId="{AC345CE2-02F6-43E5-8E07-AB49F8EFDF26}" type="pres">
      <dgm:prSet presAssocID="{CBE7F0CF-85DD-49CD-9920-6937416F8767}" presName="hierChild5" presStyleCnt="0"/>
      <dgm:spPr/>
    </dgm:pt>
    <dgm:pt modelId="{E22B6F30-F8CC-448F-B7DF-E43EBD82EA72}" type="pres">
      <dgm:prSet presAssocID="{60DCCBC9-935D-48AE-969B-41E851B19B16}" presName="Name37" presStyleLbl="parChTrans1D2" presStyleIdx="8" presStyleCnt="13"/>
      <dgm:spPr/>
    </dgm:pt>
    <dgm:pt modelId="{E9E448C4-1061-41BF-9D28-070500B87C63}" type="pres">
      <dgm:prSet presAssocID="{AF29ECA7-06CA-426E-A4BF-DDC2658BE146}" presName="hierRoot2" presStyleCnt="0">
        <dgm:presLayoutVars>
          <dgm:hierBranch val="init"/>
        </dgm:presLayoutVars>
      </dgm:prSet>
      <dgm:spPr/>
    </dgm:pt>
    <dgm:pt modelId="{17457DA6-E435-4BEA-8BD4-E8DDB5829B51}" type="pres">
      <dgm:prSet presAssocID="{AF29ECA7-06CA-426E-A4BF-DDC2658BE146}" presName="rootComposite" presStyleCnt="0"/>
      <dgm:spPr/>
    </dgm:pt>
    <dgm:pt modelId="{70B8093A-0DA3-4381-B1DF-D6C244F344A7}" type="pres">
      <dgm:prSet presAssocID="{AF29ECA7-06CA-426E-A4BF-DDC2658BE146}" presName="rootText" presStyleLbl="node2" presStyleIdx="8" presStyleCnt="13">
        <dgm:presLayoutVars>
          <dgm:chPref val="3"/>
        </dgm:presLayoutVars>
      </dgm:prSet>
      <dgm:spPr/>
    </dgm:pt>
    <dgm:pt modelId="{D560BC74-E5F5-4106-934A-A05EE0CD65B2}" type="pres">
      <dgm:prSet presAssocID="{AF29ECA7-06CA-426E-A4BF-DDC2658BE146}" presName="rootConnector" presStyleLbl="node2" presStyleIdx="8" presStyleCnt="13"/>
      <dgm:spPr/>
    </dgm:pt>
    <dgm:pt modelId="{96A73E2D-8A42-47E8-B88F-B446C99175FF}" type="pres">
      <dgm:prSet presAssocID="{AF29ECA7-06CA-426E-A4BF-DDC2658BE146}" presName="hierChild4" presStyleCnt="0"/>
      <dgm:spPr/>
    </dgm:pt>
    <dgm:pt modelId="{15B5620D-EBD0-43AA-842B-00733A13A6B1}" type="pres">
      <dgm:prSet presAssocID="{AF29ECA7-06CA-426E-A4BF-DDC2658BE146}" presName="hierChild5" presStyleCnt="0"/>
      <dgm:spPr/>
    </dgm:pt>
    <dgm:pt modelId="{92C3FB08-7E23-4286-B59B-3F6E911808EE}" type="pres">
      <dgm:prSet presAssocID="{F1DA9E92-31EA-4516-80A2-9ACCA3C5A2A5}" presName="Name37" presStyleLbl="parChTrans1D2" presStyleIdx="9" presStyleCnt="13"/>
      <dgm:spPr/>
    </dgm:pt>
    <dgm:pt modelId="{4025D1CC-2D54-40B0-8D98-3EE1DC84A494}" type="pres">
      <dgm:prSet presAssocID="{4FD19139-9338-4578-B4E7-E05C0D9BA749}" presName="hierRoot2" presStyleCnt="0">
        <dgm:presLayoutVars>
          <dgm:hierBranch val="init"/>
        </dgm:presLayoutVars>
      </dgm:prSet>
      <dgm:spPr/>
    </dgm:pt>
    <dgm:pt modelId="{C48DEEC7-A013-4472-9E3C-F4D9704A5055}" type="pres">
      <dgm:prSet presAssocID="{4FD19139-9338-4578-B4E7-E05C0D9BA749}" presName="rootComposite" presStyleCnt="0"/>
      <dgm:spPr/>
    </dgm:pt>
    <dgm:pt modelId="{D898FE62-35E4-4231-B083-7E0558348F88}" type="pres">
      <dgm:prSet presAssocID="{4FD19139-9338-4578-B4E7-E05C0D9BA749}" presName="rootText" presStyleLbl="node2" presStyleIdx="9" presStyleCnt="13">
        <dgm:presLayoutVars>
          <dgm:chPref val="3"/>
        </dgm:presLayoutVars>
      </dgm:prSet>
      <dgm:spPr/>
    </dgm:pt>
    <dgm:pt modelId="{85DE0647-3BFA-4629-8D78-D1029B9C2E51}" type="pres">
      <dgm:prSet presAssocID="{4FD19139-9338-4578-B4E7-E05C0D9BA749}" presName="rootConnector" presStyleLbl="node2" presStyleIdx="9" presStyleCnt="13"/>
      <dgm:spPr/>
    </dgm:pt>
    <dgm:pt modelId="{B4BAC2AE-47C9-4825-B096-A180179458CD}" type="pres">
      <dgm:prSet presAssocID="{4FD19139-9338-4578-B4E7-E05C0D9BA749}" presName="hierChild4" presStyleCnt="0"/>
      <dgm:spPr/>
    </dgm:pt>
    <dgm:pt modelId="{6CC5CA39-271F-478E-B267-CC607222A4FD}" type="pres">
      <dgm:prSet presAssocID="{4FD19139-9338-4578-B4E7-E05C0D9BA749}" presName="hierChild5" presStyleCnt="0"/>
      <dgm:spPr/>
    </dgm:pt>
    <dgm:pt modelId="{1F773C9D-8A0B-4955-91D9-1E410B6AAA1A}" type="pres">
      <dgm:prSet presAssocID="{645E0691-4054-486F-8EC4-DC921B7528B5}" presName="Name37" presStyleLbl="parChTrans1D2" presStyleIdx="10" presStyleCnt="13"/>
      <dgm:spPr/>
    </dgm:pt>
    <dgm:pt modelId="{78E51F91-6BFC-4DD0-88DD-172E4E4868C0}" type="pres">
      <dgm:prSet presAssocID="{BA1944B1-8478-4D99-9AC6-7B8955A72860}" presName="hierRoot2" presStyleCnt="0">
        <dgm:presLayoutVars>
          <dgm:hierBranch val="init"/>
        </dgm:presLayoutVars>
      </dgm:prSet>
      <dgm:spPr/>
    </dgm:pt>
    <dgm:pt modelId="{36513502-6CF4-440A-A26C-F22C1EBF9DBB}" type="pres">
      <dgm:prSet presAssocID="{BA1944B1-8478-4D99-9AC6-7B8955A72860}" presName="rootComposite" presStyleCnt="0"/>
      <dgm:spPr/>
    </dgm:pt>
    <dgm:pt modelId="{E1AC6BB8-36A3-4950-AAD4-ACBD6D9C69E0}" type="pres">
      <dgm:prSet presAssocID="{BA1944B1-8478-4D99-9AC6-7B8955A72860}" presName="rootText" presStyleLbl="node2" presStyleIdx="10" presStyleCnt="13">
        <dgm:presLayoutVars>
          <dgm:chPref val="3"/>
        </dgm:presLayoutVars>
      </dgm:prSet>
      <dgm:spPr/>
    </dgm:pt>
    <dgm:pt modelId="{651D6492-6E87-4CAB-900A-4DDE665BA239}" type="pres">
      <dgm:prSet presAssocID="{BA1944B1-8478-4D99-9AC6-7B8955A72860}" presName="rootConnector" presStyleLbl="node2" presStyleIdx="10" presStyleCnt="13"/>
      <dgm:spPr/>
    </dgm:pt>
    <dgm:pt modelId="{9FD42241-9C82-4F8B-B04B-15454471B060}" type="pres">
      <dgm:prSet presAssocID="{BA1944B1-8478-4D99-9AC6-7B8955A72860}" presName="hierChild4" presStyleCnt="0"/>
      <dgm:spPr/>
    </dgm:pt>
    <dgm:pt modelId="{8594C847-9A60-4D51-B53A-EB9135229858}" type="pres">
      <dgm:prSet presAssocID="{BA1944B1-8478-4D99-9AC6-7B8955A72860}" presName="hierChild5" presStyleCnt="0"/>
      <dgm:spPr/>
    </dgm:pt>
    <dgm:pt modelId="{DF6FCDEF-8E31-4688-9780-64B6FAFFBCD8}" type="pres">
      <dgm:prSet presAssocID="{4F8DDC7C-1AE1-4EEB-BDCA-D33F3FB140E1}" presName="Name37" presStyleLbl="parChTrans1D2" presStyleIdx="11" presStyleCnt="13"/>
      <dgm:spPr/>
    </dgm:pt>
    <dgm:pt modelId="{ABA4A8CD-8AEF-460C-B671-07E295160083}" type="pres">
      <dgm:prSet presAssocID="{4103CF68-D9D4-475D-8C9F-E0049C34B0BE}" presName="hierRoot2" presStyleCnt="0">
        <dgm:presLayoutVars>
          <dgm:hierBranch val="init"/>
        </dgm:presLayoutVars>
      </dgm:prSet>
      <dgm:spPr/>
    </dgm:pt>
    <dgm:pt modelId="{BD80C531-480E-4489-9CD2-585842C1E7FC}" type="pres">
      <dgm:prSet presAssocID="{4103CF68-D9D4-475D-8C9F-E0049C34B0BE}" presName="rootComposite" presStyleCnt="0"/>
      <dgm:spPr/>
    </dgm:pt>
    <dgm:pt modelId="{1ADFEEBE-BBA7-461A-AD9C-9D6E40043933}" type="pres">
      <dgm:prSet presAssocID="{4103CF68-D9D4-475D-8C9F-E0049C34B0BE}" presName="rootText" presStyleLbl="node2" presStyleIdx="11" presStyleCnt="13">
        <dgm:presLayoutVars>
          <dgm:chPref val="3"/>
        </dgm:presLayoutVars>
      </dgm:prSet>
      <dgm:spPr/>
    </dgm:pt>
    <dgm:pt modelId="{217B2C71-8067-4B38-9A29-F5D2E31E3A32}" type="pres">
      <dgm:prSet presAssocID="{4103CF68-D9D4-475D-8C9F-E0049C34B0BE}" presName="rootConnector" presStyleLbl="node2" presStyleIdx="11" presStyleCnt="13"/>
      <dgm:spPr/>
    </dgm:pt>
    <dgm:pt modelId="{5E814955-79D3-47C3-A2FF-BA7F0DA0B0B3}" type="pres">
      <dgm:prSet presAssocID="{4103CF68-D9D4-475D-8C9F-E0049C34B0BE}" presName="hierChild4" presStyleCnt="0"/>
      <dgm:spPr/>
    </dgm:pt>
    <dgm:pt modelId="{9DF0032E-AE08-4FC1-BAB3-A0E82A665E41}" type="pres">
      <dgm:prSet presAssocID="{4103CF68-D9D4-475D-8C9F-E0049C34B0BE}" presName="hierChild5" presStyleCnt="0"/>
      <dgm:spPr/>
    </dgm:pt>
    <dgm:pt modelId="{4BE65335-9D04-41C9-A6F6-6FC1DD6AC822}" type="pres">
      <dgm:prSet presAssocID="{7A9D96EC-F8EC-4AD0-BBC1-7113F630D1FA}" presName="Name37" presStyleLbl="parChTrans1D2" presStyleIdx="12" presStyleCnt="13"/>
      <dgm:spPr/>
    </dgm:pt>
    <dgm:pt modelId="{20AE6988-73D4-4F99-8A09-5D7014F19611}" type="pres">
      <dgm:prSet presAssocID="{D15312E4-FA96-4EC1-8E09-DA58F4AE3EBF}" presName="hierRoot2" presStyleCnt="0">
        <dgm:presLayoutVars>
          <dgm:hierBranch val="init"/>
        </dgm:presLayoutVars>
      </dgm:prSet>
      <dgm:spPr/>
    </dgm:pt>
    <dgm:pt modelId="{8FD2BD4B-44FD-44BD-8890-FCD72797C6EE}" type="pres">
      <dgm:prSet presAssocID="{D15312E4-FA96-4EC1-8E09-DA58F4AE3EBF}" presName="rootComposite" presStyleCnt="0"/>
      <dgm:spPr/>
    </dgm:pt>
    <dgm:pt modelId="{7DFC9337-6E2B-4F96-A053-D0638D9F3812}" type="pres">
      <dgm:prSet presAssocID="{D15312E4-FA96-4EC1-8E09-DA58F4AE3EBF}" presName="rootText" presStyleLbl="node2" presStyleIdx="12" presStyleCnt="13">
        <dgm:presLayoutVars>
          <dgm:chPref val="3"/>
        </dgm:presLayoutVars>
      </dgm:prSet>
      <dgm:spPr/>
    </dgm:pt>
    <dgm:pt modelId="{371D73B9-0336-46BA-9912-9B417B746D5C}" type="pres">
      <dgm:prSet presAssocID="{D15312E4-FA96-4EC1-8E09-DA58F4AE3EBF}" presName="rootConnector" presStyleLbl="node2" presStyleIdx="12" presStyleCnt="13"/>
      <dgm:spPr/>
    </dgm:pt>
    <dgm:pt modelId="{3F6401A7-DA84-4D8F-A15A-98ED11D491B6}" type="pres">
      <dgm:prSet presAssocID="{D15312E4-FA96-4EC1-8E09-DA58F4AE3EBF}" presName="hierChild4" presStyleCnt="0"/>
      <dgm:spPr/>
    </dgm:pt>
    <dgm:pt modelId="{7024AC5D-5C79-48FE-92CC-B54590163E51}" type="pres">
      <dgm:prSet presAssocID="{D15312E4-FA96-4EC1-8E09-DA58F4AE3EBF}" presName="hierChild5" presStyleCnt="0"/>
      <dgm:spPr/>
    </dgm:pt>
    <dgm:pt modelId="{9290DE95-F685-4EA4-858C-52B71E53D3C2}" type="pres">
      <dgm:prSet presAssocID="{19E7A8B8-5A36-4E0B-A77F-A2A40034F9C9}" presName="hierChild3" presStyleCnt="0"/>
      <dgm:spPr/>
    </dgm:pt>
  </dgm:ptLst>
  <dgm:cxnLst>
    <dgm:cxn modelId="{16514706-8CD9-4806-9087-BEB381F2408B}" type="presOf" srcId="{AF29ECA7-06CA-426E-A4BF-DDC2658BE146}" destId="{70B8093A-0DA3-4381-B1DF-D6C244F344A7}" srcOrd="0" destOrd="0" presId="urn:microsoft.com/office/officeart/2005/8/layout/orgChart1"/>
    <dgm:cxn modelId="{0ABF1E07-5DEF-4939-BCE5-5F19A88AA831}" type="presOf" srcId="{C8B10CA9-EC97-463D-A861-A5699960EFD9}" destId="{8A4200C4-27FB-4959-9408-D4C6B707D690}" srcOrd="0" destOrd="0" presId="urn:microsoft.com/office/officeart/2005/8/layout/orgChart1"/>
    <dgm:cxn modelId="{01E7EF07-1169-483A-A5EC-87C280C28250}" type="presOf" srcId="{BA1944B1-8478-4D99-9AC6-7B8955A72860}" destId="{E1AC6BB8-36A3-4950-AAD4-ACBD6D9C69E0}" srcOrd="0" destOrd="0" presId="urn:microsoft.com/office/officeart/2005/8/layout/orgChart1"/>
    <dgm:cxn modelId="{DA02D613-28E7-4395-9017-9CE4C9F68AF2}" type="presOf" srcId="{A27C4515-B437-43CC-8C41-A90E638AE7EA}" destId="{B7642C96-7EE9-4BAD-BC03-C45EBB7301B4}" srcOrd="0" destOrd="0" presId="urn:microsoft.com/office/officeart/2005/8/layout/orgChart1"/>
    <dgm:cxn modelId="{61384814-F4B8-445A-A2B1-660C86C749C7}" type="presOf" srcId="{3A6CC364-F188-401A-9A6A-598C970D7093}" destId="{D11EBACA-70C7-4D54-AC18-6B1235A8917D}" srcOrd="0" destOrd="0" presId="urn:microsoft.com/office/officeart/2005/8/layout/orgChart1"/>
    <dgm:cxn modelId="{315F3B16-FCF7-4AEA-B950-A58380072540}" type="presOf" srcId="{CBE7F0CF-85DD-49CD-9920-6937416F8767}" destId="{9DC0FD72-BDED-4867-85E0-619663FFEB27}" srcOrd="0" destOrd="0" presId="urn:microsoft.com/office/officeart/2005/8/layout/orgChart1"/>
    <dgm:cxn modelId="{9441D91C-5219-4179-974F-61D3880C8AB3}" type="presOf" srcId="{0BDDC04B-8993-4DCF-9E9A-E7AB22C9DA20}" destId="{A6D7CD44-E79A-4E3B-A8DA-C0A8A25E0E17}" srcOrd="1" destOrd="0" presId="urn:microsoft.com/office/officeart/2005/8/layout/orgChart1"/>
    <dgm:cxn modelId="{21439D21-5054-44A8-A824-CB82E4978BC3}" type="presOf" srcId="{4FD19139-9338-4578-B4E7-E05C0D9BA749}" destId="{85DE0647-3BFA-4629-8D78-D1029B9C2E51}" srcOrd="1" destOrd="0" presId="urn:microsoft.com/office/officeart/2005/8/layout/orgChart1"/>
    <dgm:cxn modelId="{3382E221-D960-4FCA-83EF-CEF2A083E8F4}" srcId="{19E7A8B8-5A36-4E0B-A77F-A2A40034F9C9}" destId="{BA1944B1-8478-4D99-9AC6-7B8955A72860}" srcOrd="10" destOrd="0" parTransId="{645E0691-4054-486F-8EC4-DC921B7528B5}" sibTransId="{6E1B4AB9-F28C-43B9-9864-00C71C16A3AF}"/>
    <dgm:cxn modelId="{38500927-D784-4B40-88A7-02AF8EDAEF90}" type="presOf" srcId="{4FD19139-9338-4578-B4E7-E05C0D9BA749}" destId="{D898FE62-35E4-4231-B083-7E0558348F88}" srcOrd="0" destOrd="0" presId="urn:microsoft.com/office/officeart/2005/8/layout/orgChart1"/>
    <dgm:cxn modelId="{B8F98F29-589A-4B87-8329-ABA9B3B5838D}" srcId="{19E7A8B8-5A36-4E0B-A77F-A2A40034F9C9}" destId="{A841AC1B-411B-4321-81B0-571CF3A6D58A}" srcOrd="3" destOrd="0" parTransId="{05E6F413-EA23-429F-B36F-1175F7C63F98}" sibTransId="{0DFEC25D-79A4-4AE0-B8F3-33C256003C65}"/>
    <dgm:cxn modelId="{4044732D-D0E3-4390-A98B-A0E1F7A664B8}" type="presOf" srcId="{23729BD7-550A-4F91-8764-B9360EB3CFD0}" destId="{17997BD2-169C-4A49-B7C5-437B11A238E9}" srcOrd="0" destOrd="0" presId="urn:microsoft.com/office/officeart/2005/8/layout/orgChart1"/>
    <dgm:cxn modelId="{25452330-8F95-47E6-989C-5064F73E0F41}" type="presOf" srcId="{4103CF68-D9D4-475D-8C9F-E0049C34B0BE}" destId="{217B2C71-8067-4B38-9A29-F5D2E31E3A32}" srcOrd="1" destOrd="0" presId="urn:microsoft.com/office/officeart/2005/8/layout/orgChart1"/>
    <dgm:cxn modelId="{3969993E-BCB3-47DE-9ECC-B03B11362686}" type="presOf" srcId="{C8B10CA9-EC97-463D-A861-A5699960EFD9}" destId="{8589070C-9B57-4029-895C-F966952780AB}" srcOrd="1" destOrd="0" presId="urn:microsoft.com/office/officeart/2005/8/layout/orgChart1"/>
    <dgm:cxn modelId="{D5856E5B-C471-487A-A9C0-C652BD8E8D8D}" type="presOf" srcId="{66FA1ADF-8628-4769-AD43-52A8705A05B5}" destId="{DBBBC220-8F1A-446D-8D7D-3C010E9EAF78}" srcOrd="0" destOrd="0" presId="urn:microsoft.com/office/officeart/2005/8/layout/orgChart1"/>
    <dgm:cxn modelId="{04248B60-1B11-4F4E-B9CF-B5B2AE589539}" type="presOf" srcId="{BA1944B1-8478-4D99-9AC6-7B8955A72860}" destId="{651D6492-6E87-4CAB-900A-4DDE665BA239}" srcOrd="1" destOrd="0" presId="urn:microsoft.com/office/officeart/2005/8/layout/orgChart1"/>
    <dgm:cxn modelId="{6549F441-1644-4D52-984A-751FE4D0D4D5}" srcId="{19E7A8B8-5A36-4E0B-A77F-A2A40034F9C9}" destId="{AF29ECA7-06CA-426E-A4BF-DDC2658BE146}" srcOrd="8" destOrd="0" parTransId="{60DCCBC9-935D-48AE-969B-41E851B19B16}" sibTransId="{7F2CDB61-1828-4A70-827F-65AFCB83C2A3}"/>
    <dgm:cxn modelId="{2637CB62-96EB-45C8-BB33-4A36EF6CD938}" type="presOf" srcId="{0BDDC04B-8993-4DCF-9E9A-E7AB22C9DA20}" destId="{10F0D734-DDC9-462C-B897-F2DD4BC4782A}" srcOrd="0" destOrd="0" presId="urn:microsoft.com/office/officeart/2005/8/layout/orgChart1"/>
    <dgm:cxn modelId="{42904B66-0885-438D-B8EA-BA041D638881}" type="presOf" srcId="{ED956654-C890-47FD-A3EA-FD880DF90F3E}" destId="{24E99F0A-AB2F-4127-BC5C-6FE79A23AEE7}" srcOrd="0" destOrd="0" presId="urn:microsoft.com/office/officeart/2005/8/layout/orgChart1"/>
    <dgm:cxn modelId="{1E571B48-8FA8-4C68-9411-D54EA4A5F414}" srcId="{2F4FCDAD-3282-49CC-BD09-37DBC8DE2825}" destId="{19E7A8B8-5A36-4E0B-A77F-A2A40034F9C9}" srcOrd="0" destOrd="0" parTransId="{451E6B69-61F3-4B8B-AEB1-75D82EAC9771}" sibTransId="{4F403688-5DEB-4309-83CD-E51BDBBE8EFF}"/>
    <dgm:cxn modelId="{AE58F16B-03DF-4FA2-BBBB-6F42FD6AB01F}" type="presOf" srcId="{A841AC1B-411B-4321-81B0-571CF3A6D58A}" destId="{6BBAA104-36C6-4535-A83B-DF1A6A5A6F19}" srcOrd="1" destOrd="0" presId="urn:microsoft.com/office/officeart/2005/8/layout/orgChart1"/>
    <dgm:cxn modelId="{FE20C875-90D4-4CB8-8538-A97B3789CDA2}" type="presOf" srcId="{25F82245-04F0-4074-82D4-367540DCDA9D}" destId="{855A9398-9DAA-471E-BFDD-96D08C53E378}" srcOrd="0" destOrd="0" presId="urn:microsoft.com/office/officeart/2005/8/layout/orgChart1"/>
    <dgm:cxn modelId="{5A3ABE58-CE96-4DEB-9662-5312C060B149}" type="presOf" srcId="{60DCCBC9-935D-48AE-969B-41E851B19B16}" destId="{E22B6F30-F8CC-448F-B7DF-E43EBD82EA72}" srcOrd="0" destOrd="0" presId="urn:microsoft.com/office/officeart/2005/8/layout/orgChart1"/>
    <dgm:cxn modelId="{7532EB7E-2A41-4C4B-B8D2-28AE71B77F42}" srcId="{19E7A8B8-5A36-4E0B-A77F-A2A40034F9C9}" destId="{3A6CC364-F188-401A-9A6A-598C970D7093}" srcOrd="0" destOrd="0" parTransId="{66FA1ADF-8628-4769-AD43-52A8705A05B5}" sibTransId="{A59A84A4-DC86-49B3-8A6B-D990C77844B8}"/>
    <dgm:cxn modelId="{1B776686-6E30-4962-9C24-3DF8498DA69E}" type="presOf" srcId="{A841AC1B-411B-4321-81B0-571CF3A6D58A}" destId="{D5DF5E83-4C17-42D3-9724-CB4E3DC62374}" srcOrd="0" destOrd="0" presId="urn:microsoft.com/office/officeart/2005/8/layout/orgChart1"/>
    <dgm:cxn modelId="{A38A2987-79B2-4741-81AF-91564EEF6BE1}" type="presOf" srcId="{D15312E4-FA96-4EC1-8E09-DA58F4AE3EBF}" destId="{7DFC9337-6E2B-4F96-A053-D0638D9F3812}" srcOrd="0" destOrd="0" presId="urn:microsoft.com/office/officeart/2005/8/layout/orgChart1"/>
    <dgm:cxn modelId="{0DB88687-2B77-4108-9576-6910F395DBA8}" type="presOf" srcId="{7FFC4FF8-338D-442D-909C-FFB761EEF5FE}" destId="{936786D3-160E-48D1-AF09-86EB1B43D96E}" srcOrd="0" destOrd="0" presId="urn:microsoft.com/office/officeart/2005/8/layout/orgChart1"/>
    <dgm:cxn modelId="{5BA16198-CA8B-4D10-A8BF-E3860A1C53F9}" srcId="{19E7A8B8-5A36-4E0B-A77F-A2A40034F9C9}" destId="{0BDDC04B-8993-4DCF-9E9A-E7AB22C9DA20}" srcOrd="1" destOrd="0" parTransId="{836C1920-47C0-49AB-BBF5-0ADA10A31987}" sibTransId="{3153B156-A7DF-48D5-8DEE-6182EC161727}"/>
    <dgm:cxn modelId="{D2AF8F98-B657-494C-A00F-C04419098113}" type="presOf" srcId="{05E6F413-EA23-429F-B36F-1175F7C63F98}" destId="{DEDEFAAA-B8AC-4041-821B-120A54FBB21A}" srcOrd="0" destOrd="0" presId="urn:microsoft.com/office/officeart/2005/8/layout/orgChart1"/>
    <dgm:cxn modelId="{0D040C99-F180-4A7F-BFB8-F4E5C1E296F8}" type="presOf" srcId="{836C1920-47C0-49AB-BBF5-0ADA10A31987}" destId="{84EAAA44-64D2-43A0-A00D-8B4C9B38D2EF}" srcOrd="0" destOrd="0" presId="urn:microsoft.com/office/officeart/2005/8/layout/orgChart1"/>
    <dgm:cxn modelId="{C819409C-E053-40C7-96D9-FA323F36541D}" srcId="{19E7A8B8-5A36-4E0B-A77F-A2A40034F9C9}" destId="{C8B10CA9-EC97-463D-A861-A5699960EFD9}" srcOrd="2" destOrd="0" parTransId="{A27C4515-B437-43CC-8C41-A90E638AE7EA}" sibTransId="{E829D119-1715-4FF3-A541-0B7D851ABAE3}"/>
    <dgm:cxn modelId="{1A9C7AA0-FF9B-4586-AB25-7021F4B6ED26}" srcId="{19E7A8B8-5A36-4E0B-A77F-A2A40034F9C9}" destId="{7FFC4FF8-338D-442D-909C-FFB761EEF5FE}" srcOrd="4" destOrd="0" parTransId="{25F82245-04F0-4074-82D4-367540DCDA9D}" sibTransId="{1D37665C-EB66-4A55-9EEC-42A9620B681F}"/>
    <dgm:cxn modelId="{9874F2A2-FBA9-45A2-91E9-5BE641B5F55A}" type="presOf" srcId="{CC2E6FCE-9DD5-4CE7-9F76-2DFFDF41290C}" destId="{5DE6DBA3-927F-466E-A3D6-A043C5A9CEC0}" srcOrd="1" destOrd="0" presId="urn:microsoft.com/office/officeart/2005/8/layout/orgChart1"/>
    <dgm:cxn modelId="{C7DEF4AB-41CE-4889-932F-23E8467C9F04}" type="presOf" srcId="{7FFC4FF8-338D-442D-909C-FFB761EEF5FE}" destId="{F246F05A-35E0-44A0-BC07-9FE7F6A8B57A}" srcOrd="1" destOrd="0" presId="urn:microsoft.com/office/officeart/2005/8/layout/orgChart1"/>
    <dgm:cxn modelId="{CEEEABAC-D1E8-4D51-BA88-793C139CDFD9}" type="presOf" srcId="{7A9D96EC-F8EC-4AD0-BBC1-7113F630D1FA}" destId="{4BE65335-9D04-41C9-A6F6-6FC1DD6AC822}" srcOrd="0" destOrd="0" presId="urn:microsoft.com/office/officeart/2005/8/layout/orgChart1"/>
    <dgm:cxn modelId="{136741B4-CEB8-4B1C-AAB7-D615E6A45ECC}" type="presOf" srcId="{AF29ECA7-06CA-426E-A4BF-DDC2658BE146}" destId="{D560BC74-E5F5-4106-934A-A05EE0CD65B2}" srcOrd="1" destOrd="0" presId="urn:microsoft.com/office/officeart/2005/8/layout/orgChart1"/>
    <dgm:cxn modelId="{FE87F9B4-2FC9-4808-B1E8-33704FCF62B9}" type="presOf" srcId="{645E0691-4054-486F-8EC4-DC921B7528B5}" destId="{1F773C9D-8A0B-4955-91D9-1E410B6AAA1A}" srcOrd="0" destOrd="0" presId="urn:microsoft.com/office/officeart/2005/8/layout/orgChart1"/>
    <dgm:cxn modelId="{6A6CFCB8-2A0C-4E56-AC58-39931FDF3C09}" type="presOf" srcId="{D15312E4-FA96-4EC1-8E09-DA58F4AE3EBF}" destId="{371D73B9-0336-46BA-9912-9B417B746D5C}" srcOrd="1" destOrd="0" presId="urn:microsoft.com/office/officeart/2005/8/layout/orgChart1"/>
    <dgm:cxn modelId="{CF8F8BBB-771E-4A7D-A7C9-332EDEFF2F38}" type="presOf" srcId="{0C2C1811-0C0B-43B9-961A-03FB71BF5B37}" destId="{DD8E8FDD-42FA-410D-85F1-29288877D3B0}" srcOrd="1" destOrd="0" presId="urn:microsoft.com/office/officeart/2005/8/layout/orgChart1"/>
    <dgm:cxn modelId="{B33842C9-BC1E-4440-9BC3-CBE690642066}" type="presOf" srcId="{2F4FCDAD-3282-49CC-BD09-37DBC8DE2825}" destId="{59362853-0E81-446F-AE79-2C6548D8B9B7}" srcOrd="0" destOrd="0" presId="urn:microsoft.com/office/officeart/2005/8/layout/orgChart1"/>
    <dgm:cxn modelId="{37C415D2-F3AE-46DB-86AF-7481534E1A2E}" type="presOf" srcId="{CC2E6FCE-9DD5-4CE7-9F76-2DFFDF41290C}" destId="{59EA3CD7-2D5E-4C86-A6C8-A648DE6BE1E9}" srcOrd="0" destOrd="0" presId="urn:microsoft.com/office/officeart/2005/8/layout/orgChart1"/>
    <dgm:cxn modelId="{C04BC6D4-2BD9-4BD5-A593-916CECFC9C79}" type="presOf" srcId="{3A6CC364-F188-401A-9A6A-598C970D7093}" destId="{9900F105-C41B-4EDD-9C4B-176E0BA729D4}" srcOrd="1" destOrd="0" presId="urn:microsoft.com/office/officeart/2005/8/layout/orgChart1"/>
    <dgm:cxn modelId="{B1E9ECD5-9B17-4139-A65F-75DC18AE165E}" type="presOf" srcId="{19E7A8B8-5A36-4E0B-A77F-A2A40034F9C9}" destId="{1BC8FC31-8184-4176-9978-EFF71BAF6F0E}" srcOrd="1" destOrd="0" presId="urn:microsoft.com/office/officeart/2005/8/layout/orgChart1"/>
    <dgm:cxn modelId="{B12AA6D9-C1C8-4197-890E-DE180FE3F8F0}" type="presOf" srcId="{F1DA9E92-31EA-4516-80A2-9ACCA3C5A2A5}" destId="{92C3FB08-7E23-4286-B59B-3F6E911808EE}" srcOrd="0" destOrd="0" presId="urn:microsoft.com/office/officeart/2005/8/layout/orgChart1"/>
    <dgm:cxn modelId="{6EFC6BE4-0981-437A-94C3-2F5147433D8E}" type="presOf" srcId="{4103CF68-D9D4-475D-8C9F-E0049C34B0BE}" destId="{1ADFEEBE-BBA7-461A-AD9C-9D6E40043933}" srcOrd="0" destOrd="0" presId="urn:microsoft.com/office/officeart/2005/8/layout/orgChart1"/>
    <dgm:cxn modelId="{7EE776E4-9B43-4904-904D-5A83173B1090}" type="presOf" srcId="{19E7A8B8-5A36-4E0B-A77F-A2A40034F9C9}" destId="{C6D9D470-0EE1-426F-8AA3-68FE671B4354}" srcOrd="0" destOrd="0" presId="urn:microsoft.com/office/officeart/2005/8/layout/orgChart1"/>
    <dgm:cxn modelId="{F607E7E8-A92B-4B3E-8492-4B5FD8A761CE}" srcId="{19E7A8B8-5A36-4E0B-A77F-A2A40034F9C9}" destId="{4103CF68-D9D4-475D-8C9F-E0049C34B0BE}" srcOrd="11" destOrd="0" parTransId="{4F8DDC7C-1AE1-4EEB-BDCA-D33F3FB140E1}" sibTransId="{1EADEC6E-0B98-49D6-9D73-61081320E6F7}"/>
    <dgm:cxn modelId="{6DCC51EC-C701-430F-814E-4FF8DCA0E78A}" srcId="{19E7A8B8-5A36-4E0B-A77F-A2A40034F9C9}" destId="{CC2E6FCE-9DD5-4CE7-9F76-2DFFDF41290C}" srcOrd="6" destOrd="0" parTransId="{ED956654-C890-47FD-A3EA-FD880DF90F3E}" sibTransId="{039C0F86-261B-4C8F-B2C8-C2007260D45D}"/>
    <dgm:cxn modelId="{ED34AAED-37A6-4CC0-BDD0-80983C29B55D}" type="presOf" srcId="{0C2C1811-0C0B-43B9-961A-03FB71BF5B37}" destId="{2AA4F2CB-7E83-44E4-9AD3-E8F10CEC9514}" srcOrd="0" destOrd="0" presId="urn:microsoft.com/office/officeart/2005/8/layout/orgChart1"/>
    <dgm:cxn modelId="{8B5666EF-F952-48A3-873D-BA30F25BAEAA}" srcId="{19E7A8B8-5A36-4E0B-A77F-A2A40034F9C9}" destId="{0C2C1811-0C0B-43B9-961A-03FB71BF5B37}" srcOrd="5" destOrd="0" parTransId="{1DEC7877-9633-4FF4-927B-48066215E557}" sibTransId="{60013929-2ED4-4911-9C0D-7E609BF7C341}"/>
    <dgm:cxn modelId="{2276F7F1-D3EE-467E-B9D4-9A43F4D58424}" type="presOf" srcId="{CBE7F0CF-85DD-49CD-9920-6937416F8767}" destId="{4D1071FF-6419-4D04-B990-F00D77B62836}" srcOrd="1" destOrd="0" presId="urn:microsoft.com/office/officeart/2005/8/layout/orgChart1"/>
    <dgm:cxn modelId="{BA93D7F4-3156-4B58-9200-63C27DCCEE5A}" srcId="{19E7A8B8-5A36-4E0B-A77F-A2A40034F9C9}" destId="{4FD19139-9338-4578-B4E7-E05C0D9BA749}" srcOrd="9" destOrd="0" parTransId="{F1DA9E92-31EA-4516-80A2-9ACCA3C5A2A5}" sibTransId="{ADCE841E-13F6-42E4-ACAC-7210A98A3005}"/>
    <dgm:cxn modelId="{867E1FF7-32D6-401C-AC4A-B3863D48B618}" type="presOf" srcId="{4F8DDC7C-1AE1-4EEB-BDCA-D33F3FB140E1}" destId="{DF6FCDEF-8E31-4688-9780-64B6FAFFBCD8}" srcOrd="0" destOrd="0" presId="urn:microsoft.com/office/officeart/2005/8/layout/orgChart1"/>
    <dgm:cxn modelId="{33B6A0FA-508B-4076-9BE3-7A0EDDABBEDF}" srcId="{19E7A8B8-5A36-4E0B-A77F-A2A40034F9C9}" destId="{D15312E4-FA96-4EC1-8E09-DA58F4AE3EBF}" srcOrd="12" destOrd="0" parTransId="{7A9D96EC-F8EC-4AD0-BBC1-7113F630D1FA}" sibTransId="{06A73B75-9FCD-4CB8-AD7B-EFD416845269}"/>
    <dgm:cxn modelId="{BB00ACFD-63FC-4C38-8C8F-459B7639301F}" srcId="{19E7A8B8-5A36-4E0B-A77F-A2A40034F9C9}" destId="{CBE7F0CF-85DD-49CD-9920-6937416F8767}" srcOrd="7" destOrd="0" parTransId="{23729BD7-550A-4F91-8764-B9360EB3CFD0}" sibTransId="{48DFF86F-FDE6-4BA7-A6BD-105B615CDAFE}"/>
    <dgm:cxn modelId="{9B31F3FD-2097-44D5-AC82-10E040312BDF}" type="presOf" srcId="{1DEC7877-9633-4FF4-927B-48066215E557}" destId="{6CB0791E-AE0A-4B17-9B96-F64A3A7F0B0A}" srcOrd="0" destOrd="0" presId="urn:microsoft.com/office/officeart/2005/8/layout/orgChart1"/>
    <dgm:cxn modelId="{3EC53C92-046A-4FD7-A69F-D7C87005C7BF}" type="presParOf" srcId="{59362853-0E81-446F-AE79-2C6548D8B9B7}" destId="{08F35460-F83C-4C03-832D-EFD46E22D137}" srcOrd="0" destOrd="0" presId="urn:microsoft.com/office/officeart/2005/8/layout/orgChart1"/>
    <dgm:cxn modelId="{18288901-0638-4C7F-A4C0-AAC24FAE0462}" type="presParOf" srcId="{08F35460-F83C-4C03-832D-EFD46E22D137}" destId="{A5146F6F-3F6C-4CAE-AB62-DACA59EB2205}" srcOrd="0" destOrd="0" presId="urn:microsoft.com/office/officeart/2005/8/layout/orgChart1"/>
    <dgm:cxn modelId="{4285073B-847B-4645-B55C-1250ACEF0653}" type="presParOf" srcId="{A5146F6F-3F6C-4CAE-AB62-DACA59EB2205}" destId="{C6D9D470-0EE1-426F-8AA3-68FE671B4354}" srcOrd="0" destOrd="0" presId="urn:microsoft.com/office/officeart/2005/8/layout/orgChart1"/>
    <dgm:cxn modelId="{770B0C7D-1870-4170-81DD-9ECB42DFC3A2}" type="presParOf" srcId="{A5146F6F-3F6C-4CAE-AB62-DACA59EB2205}" destId="{1BC8FC31-8184-4176-9978-EFF71BAF6F0E}" srcOrd="1" destOrd="0" presId="urn:microsoft.com/office/officeart/2005/8/layout/orgChart1"/>
    <dgm:cxn modelId="{C9200D39-A476-43CF-9625-0C3AF7435915}" type="presParOf" srcId="{08F35460-F83C-4C03-832D-EFD46E22D137}" destId="{6D2BE188-AF0D-4002-A7E5-EC6B38020C30}" srcOrd="1" destOrd="0" presId="urn:microsoft.com/office/officeart/2005/8/layout/orgChart1"/>
    <dgm:cxn modelId="{A7C76C01-189C-4A58-9F7C-0B5A9FCEBC80}" type="presParOf" srcId="{6D2BE188-AF0D-4002-A7E5-EC6B38020C30}" destId="{DBBBC220-8F1A-446D-8D7D-3C010E9EAF78}" srcOrd="0" destOrd="0" presId="urn:microsoft.com/office/officeart/2005/8/layout/orgChart1"/>
    <dgm:cxn modelId="{3416F51F-1042-455E-AE0F-B1135CA7D228}" type="presParOf" srcId="{6D2BE188-AF0D-4002-A7E5-EC6B38020C30}" destId="{9A0E1EE0-C620-4C62-B872-866955FA48CA}" srcOrd="1" destOrd="0" presId="urn:microsoft.com/office/officeart/2005/8/layout/orgChart1"/>
    <dgm:cxn modelId="{86BB8961-646E-402C-BF48-23BEDB0AFA20}" type="presParOf" srcId="{9A0E1EE0-C620-4C62-B872-866955FA48CA}" destId="{F2587664-D8F1-4697-9254-EA9BBA73B50C}" srcOrd="0" destOrd="0" presId="urn:microsoft.com/office/officeart/2005/8/layout/orgChart1"/>
    <dgm:cxn modelId="{B2466926-B043-4DEF-8FE8-E74E54FD501A}" type="presParOf" srcId="{F2587664-D8F1-4697-9254-EA9BBA73B50C}" destId="{D11EBACA-70C7-4D54-AC18-6B1235A8917D}" srcOrd="0" destOrd="0" presId="urn:microsoft.com/office/officeart/2005/8/layout/orgChart1"/>
    <dgm:cxn modelId="{358A6294-A553-4947-9A09-60220E125006}" type="presParOf" srcId="{F2587664-D8F1-4697-9254-EA9BBA73B50C}" destId="{9900F105-C41B-4EDD-9C4B-176E0BA729D4}" srcOrd="1" destOrd="0" presId="urn:microsoft.com/office/officeart/2005/8/layout/orgChart1"/>
    <dgm:cxn modelId="{BC3BDCC1-F70E-4721-884C-C31CB3BF44CC}" type="presParOf" srcId="{9A0E1EE0-C620-4C62-B872-866955FA48CA}" destId="{A0BE9829-E7AE-4802-889F-DE2DF841C34F}" srcOrd="1" destOrd="0" presId="urn:microsoft.com/office/officeart/2005/8/layout/orgChart1"/>
    <dgm:cxn modelId="{9F373CFB-D2B3-40F0-B839-48530D011844}" type="presParOf" srcId="{9A0E1EE0-C620-4C62-B872-866955FA48CA}" destId="{DF2AFF06-5702-44E2-8B75-0E8FEBA31D5B}" srcOrd="2" destOrd="0" presId="urn:microsoft.com/office/officeart/2005/8/layout/orgChart1"/>
    <dgm:cxn modelId="{E2E3FEDB-D860-4235-894E-FC10B059EB28}" type="presParOf" srcId="{6D2BE188-AF0D-4002-A7E5-EC6B38020C30}" destId="{84EAAA44-64D2-43A0-A00D-8B4C9B38D2EF}" srcOrd="2" destOrd="0" presId="urn:microsoft.com/office/officeart/2005/8/layout/orgChart1"/>
    <dgm:cxn modelId="{37791D2F-4A70-4CA5-BE5B-46D4D4AA813B}" type="presParOf" srcId="{6D2BE188-AF0D-4002-A7E5-EC6B38020C30}" destId="{51A0A39F-1339-4754-80B1-6FFF765B6F82}" srcOrd="3" destOrd="0" presId="urn:microsoft.com/office/officeart/2005/8/layout/orgChart1"/>
    <dgm:cxn modelId="{7B374497-9882-4CC0-9E9A-88E215552653}" type="presParOf" srcId="{51A0A39F-1339-4754-80B1-6FFF765B6F82}" destId="{2CD25889-4A4B-4FA0-8B4E-878E339A1DA4}" srcOrd="0" destOrd="0" presId="urn:microsoft.com/office/officeart/2005/8/layout/orgChart1"/>
    <dgm:cxn modelId="{9F6B1B26-98CB-4EA6-8DC1-41539101CBB0}" type="presParOf" srcId="{2CD25889-4A4B-4FA0-8B4E-878E339A1DA4}" destId="{10F0D734-DDC9-462C-B897-F2DD4BC4782A}" srcOrd="0" destOrd="0" presId="urn:microsoft.com/office/officeart/2005/8/layout/orgChart1"/>
    <dgm:cxn modelId="{176D39AD-6024-4205-9100-08C8C71A240A}" type="presParOf" srcId="{2CD25889-4A4B-4FA0-8B4E-878E339A1DA4}" destId="{A6D7CD44-E79A-4E3B-A8DA-C0A8A25E0E17}" srcOrd="1" destOrd="0" presId="urn:microsoft.com/office/officeart/2005/8/layout/orgChart1"/>
    <dgm:cxn modelId="{9C5D7776-2ACF-4595-9099-4ABEFC00229A}" type="presParOf" srcId="{51A0A39F-1339-4754-80B1-6FFF765B6F82}" destId="{C2860DBF-6C4C-4369-9365-DCDC8C17D20C}" srcOrd="1" destOrd="0" presId="urn:microsoft.com/office/officeart/2005/8/layout/orgChart1"/>
    <dgm:cxn modelId="{C44BDFC1-5277-49AF-9470-AA1D24CA7004}" type="presParOf" srcId="{51A0A39F-1339-4754-80B1-6FFF765B6F82}" destId="{741815BD-5342-4773-8DF2-97DAA37CD4D9}" srcOrd="2" destOrd="0" presId="urn:microsoft.com/office/officeart/2005/8/layout/orgChart1"/>
    <dgm:cxn modelId="{7821F443-560B-4856-8D50-E95E97FA5CF4}" type="presParOf" srcId="{6D2BE188-AF0D-4002-A7E5-EC6B38020C30}" destId="{B7642C96-7EE9-4BAD-BC03-C45EBB7301B4}" srcOrd="4" destOrd="0" presId="urn:microsoft.com/office/officeart/2005/8/layout/orgChart1"/>
    <dgm:cxn modelId="{BBF54B5E-7730-47FD-B9FF-AEA6F1CC9202}" type="presParOf" srcId="{6D2BE188-AF0D-4002-A7E5-EC6B38020C30}" destId="{94A2D6E4-02CA-4252-BA57-24E4D1F873C0}" srcOrd="5" destOrd="0" presId="urn:microsoft.com/office/officeart/2005/8/layout/orgChart1"/>
    <dgm:cxn modelId="{256289B4-0211-4C8D-9788-71568E54FD0D}" type="presParOf" srcId="{94A2D6E4-02CA-4252-BA57-24E4D1F873C0}" destId="{16783812-B406-4A54-82F1-11F7C819EF46}" srcOrd="0" destOrd="0" presId="urn:microsoft.com/office/officeart/2005/8/layout/orgChart1"/>
    <dgm:cxn modelId="{C3E77581-0047-4D9A-8DE7-801F1C03BD62}" type="presParOf" srcId="{16783812-B406-4A54-82F1-11F7C819EF46}" destId="{8A4200C4-27FB-4959-9408-D4C6B707D690}" srcOrd="0" destOrd="0" presId="urn:microsoft.com/office/officeart/2005/8/layout/orgChart1"/>
    <dgm:cxn modelId="{1F02EEEA-0E74-426E-B506-51D5B7929883}" type="presParOf" srcId="{16783812-B406-4A54-82F1-11F7C819EF46}" destId="{8589070C-9B57-4029-895C-F966952780AB}" srcOrd="1" destOrd="0" presId="urn:microsoft.com/office/officeart/2005/8/layout/orgChart1"/>
    <dgm:cxn modelId="{39584399-AD6C-4D86-975B-0ED3A6F3CF68}" type="presParOf" srcId="{94A2D6E4-02CA-4252-BA57-24E4D1F873C0}" destId="{7551909B-E9E4-4645-8A93-E7C9350BF04E}" srcOrd="1" destOrd="0" presId="urn:microsoft.com/office/officeart/2005/8/layout/orgChart1"/>
    <dgm:cxn modelId="{B8F162A6-545C-49F3-A27A-981692306383}" type="presParOf" srcId="{94A2D6E4-02CA-4252-BA57-24E4D1F873C0}" destId="{BF20F4E4-2425-480F-872A-583BCA53AF15}" srcOrd="2" destOrd="0" presId="urn:microsoft.com/office/officeart/2005/8/layout/orgChart1"/>
    <dgm:cxn modelId="{6986ACBB-7E39-49A1-B4EB-0FECAB8EFC58}" type="presParOf" srcId="{6D2BE188-AF0D-4002-A7E5-EC6B38020C30}" destId="{DEDEFAAA-B8AC-4041-821B-120A54FBB21A}" srcOrd="6" destOrd="0" presId="urn:microsoft.com/office/officeart/2005/8/layout/orgChart1"/>
    <dgm:cxn modelId="{BB5D9A8E-E50F-4B4B-92BA-FB2A368A3D35}" type="presParOf" srcId="{6D2BE188-AF0D-4002-A7E5-EC6B38020C30}" destId="{91F2C550-909C-45B7-95F9-F310DA4939AC}" srcOrd="7" destOrd="0" presId="urn:microsoft.com/office/officeart/2005/8/layout/orgChart1"/>
    <dgm:cxn modelId="{2029C47E-4ECF-4C80-9A96-5FF2A25650C3}" type="presParOf" srcId="{91F2C550-909C-45B7-95F9-F310DA4939AC}" destId="{38CD990B-3850-4669-9DE3-AB83A0DB5964}" srcOrd="0" destOrd="0" presId="urn:microsoft.com/office/officeart/2005/8/layout/orgChart1"/>
    <dgm:cxn modelId="{B9ECF9BC-27B2-4078-BDC1-67123563E1AA}" type="presParOf" srcId="{38CD990B-3850-4669-9DE3-AB83A0DB5964}" destId="{D5DF5E83-4C17-42D3-9724-CB4E3DC62374}" srcOrd="0" destOrd="0" presId="urn:microsoft.com/office/officeart/2005/8/layout/orgChart1"/>
    <dgm:cxn modelId="{FF050D34-29C4-47BF-AC02-CF566F53EE35}" type="presParOf" srcId="{38CD990B-3850-4669-9DE3-AB83A0DB5964}" destId="{6BBAA104-36C6-4535-A83B-DF1A6A5A6F19}" srcOrd="1" destOrd="0" presId="urn:microsoft.com/office/officeart/2005/8/layout/orgChart1"/>
    <dgm:cxn modelId="{C2806C05-AE71-406E-A2E0-36547CC7E142}" type="presParOf" srcId="{91F2C550-909C-45B7-95F9-F310DA4939AC}" destId="{9CD2815B-8413-47EE-8412-AA39C4C3C694}" srcOrd="1" destOrd="0" presId="urn:microsoft.com/office/officeart/2005/8/layout/orgChart1"/>
    <dgm:cxn modelId="{CD1EFD85-5883-474B-B2FD-E86B06C743B3}" type="presParOf" srcId="{91F2C550-909C-45B7-95F9-F310DA4939AC}" destId="{926C1B69-E34A-49AB-B004-1FCE8ADFE506}" srcOrd="2" destOrd="0" presId="urn:microsoft.com/office/officeart/2005/8/layout/orgChart1"/>
    <dgm:cxn modelId="{AC301AB1-DFDA-4934-9BC8-47DBB400A05D}" type="presParOf" srcId="{6D2BE188-AF0D-4002-A7E5-EC6B38020C30}" destId="{855A9398-9DAA-471E-BFDD-96D08C53E378}" srcOrd="8" destOrd="0" presId="urn:microsoft.com/office/officeart/2005/8/layout/orgChart1"/>
    <dgm:cxn modelId="{B4995CA4-DFE3-4BBF-AC2F-59806DDF7F88}" type="presParOf" srcId="{6D2BE188-AF0D-4002-A7E5-EC6B38020C30}" destId="{C7C9343B-8488-408D-B4B5-55645C05BDC1}" srcOrd="9" destOrd="0" presId="urn:microsoft.com/office/officeart/2005/8/layout/orgChart1"/>
    <dgm:cxn modelId="{D7E1EB48-FE99-4D30-BF20-CF4C7022C260}" type="presParOf" srcId="{C7C9343B-8488-408D-B4B5-55645C05BDC1}" destId="{8F9FBBF4-2C55-450C-A41A-AFCD31407D73}" srcOrd="0" destOrd="0" presId="urn:microsoft.com/office/officeart/2005/8/layout/orgChart1"/>
    <dgm:cxn modelId="{961001D5-02A0-4C25-AC2F-091E2411F90A}" type="presParOf" srcId="{8F9FBBF4-2C55-450C-A41A-AFCD31407D73}" destId="{936786D3-160E-48D1-AF09-86EB1B43D96E}" srcOrd="0" destOrd="0" presId="urn:microsoft.com/office/officeart/2005/8/layout/orgChart1"/>
    <dgm:cxn modelId="{5B75C25E-F183-42EB-A0D1-1062F30A7760}" type="presParOf" srcId="{8F9FBBF4-2C55-450C-A41A-AFCD31407D73}" destId="{F246F05A-35E0-44A0-BC07-9FE7F6A8B57A}" srcOrd="1" destOrd="0" presId="urn:microsoft.com/office/officeart/2005/8/layout/orgChart1"/>
    <dgm:cxn modelId="{C98D3774-C077-4EF0-B4BF-D40A8D31C252}" type="presParOf" srcId="{C7C9343B-8488-408D-B4B5-55645C05BDC1}" destId="{C069A72C-842B-4D69-B7A7-CCFE429FE5AA}" srcOrd="1" destOrd="0" presId="urn:microsoft.com/office/officeart/2005/8/layout/orgChart1"/>
    <dgm:cxn modelId="{980C9248-CABE-4D44-86DA-973982979189}" type="presParOf" srcId="{C7C9343B-8488-408D-B4B5-55645C05BDC1}" destId="{D690AD78-2F7F-4CB0-A7B6-4300BC2A1587}" srcOrd="2" destOrd="0" presId="urn:microsoft.com/office/officeart/2005/8/layout/orgChart1"/>
    <dgm:cxn modelId="{91081B09-FE2A-46B6-85F2-4535CB7E412E}" type="presParOf" srcId="{6D2BE188-AF0D-4002-A7E5-EC6B38020C30}" destId="{6CB0791E-AE0A-4B17-9B96-F64A3A7F0B0A}" srcOrd="10" destOrd="0" presId="urn:microsoft.com/office/officeart/2005/8/layout/orgChart1"/>
    <dgm:cxn modelId="{B76A59C8-DD40-4FB4-96EF-CE184A8ABEF1}" type="presParOf" srcId="{6D2BE188-AF0D-4002-A7E5-EC6B38020C30}" destId="{A5DA491A-4906-444F-BAC6-8D23790F9795}" srcOrd="11" destOrd="0" presId="urn:microsoft.com/office/officeart/2005/8/layout/orgChart1"/>
    <dgm:cxn modelId="{FF379C0E-F0CB-4419-9F20-31764A3DDF18}" type="presParOf" srcId="{A5DA491A-4906-444F-BAC6-8D23790F9795}" destId="{59482BBB-55F5-4073-B58F-99B0141379F5}" srcOrd="0" destOrd="0" presId="urn:microsoft.com/office/officeart/2005/8/layout/orgChart1"/>
    <dgm:cxn modelId="{8C758247-2EA1-4BCF-A156-355E228244AA}" type="presParOf" srcId="{59482BBB-55F5-4073-B58F-99B0141379F5}" destId="{2AA4F2CB-7E83-44E4-9AD3-E8F10CEC9514}" srcOrd="0" destOrd="0" presId="urn:microsoft.com/office/officeart/2005/8/layout/orgChart1"/>
    <dgm:cxn modelId="{B68B6CB1-84E5-449C-B410-C4344739C25F}" type="presParOf" srcId="{59482BBB-55F5-4073-B58F-99B0141379F5}" destId="{DD8E8FDD-42FA-410D-85F1-29288877D3B0}" srcOrd="1" destOrd="0" presId="urn:microsoft.com/office/officeart/2005/8/layout/orgChart1"/>
    <dgm:cxn modelId="{2C3C8365-7559-4CE4-B9DC-D2A72285B4D4}" type="presParOf" srcId="{A5DA491A-4906-444F-BAC6-8D23790F9795}" destId="{2B0ED38F-E790-4D2A-8095-D1FDC7FA3B5C}" srcOrd="1" destOrd="0" presId="urn:microsoft.com/office/officeart/2005/8/layout/orgChart1"/>
    <dgm:cxn modelId="{5367B387-1DCF-4B87-BBA8-AF7F46E9E702}" type="presParOf" srcId="{A5DA491A-4906-444F-BAC6-8D23790F9795}" destId="{88DEC9D6-823C-4354-AC50-86C10363B1C2}" srcOrd="2" destOrd="0" presId="urn:microsoft.com/office/officeart/2005/8/layout/orgChart1"/>
    <dgm:cxn modelId="{1802E930-785A-4C76-AECB-5564A9A1B98F}" type="presParOf" srcId="{6D2BE188-AF0D-4002-A7E5-EC6B38020C30}" destId="{24E99F0A-AB2F-4127-BC5C-6FE79A23AEE7}" srcOrd="12" destOrd="0" presId="urn:microsoft.com/office/officeart/2005/8/layout/orgChart1"/>
    <dgm:cxn modelId="{CAF31CBE-7A52-4A1D-9C85-9CDFE447BF36}" type="presParOf" srcId="{6D2BE188-AF0D-4002-A7E5-EC6B38020C30}" destId="{259927EA-97BD-4C51-8460-9696932E3366}" srcOrd="13" destOrd="0" presId="urn:microsoft.com/office/officeart/2005/8/layout/orgChart1"/>
    <dgm:cxn modelId="{606ED5FD-C616-44B5-A648-33D685716E38}" type="presParOf" srcId="{259927EA-97BD-4C51-8460-9696932E3366}" destId="{6155304C-3B62-4F4C-867A-577E7CFCA3B3}" srcOrd="0" destOrd="0" presId="urn:microsoft.com/office/officeart/2005/8/layout/orgChart1"/>
    <dgm:cxn modelId="{0D5F140C-EF3B-4713-918C-9DF84F1777C6}" type="presParOf" srcId="{6155304C-3B62-4F4C-867A-577E7CFCA3B3}" destId="{59EA3CD7-2D5E-4C86-A6C8-A648DE6BE1E9}" srcOrd="0" destOrd="0" presId="urn:microsoft.com/office/officeart/2005/8/layout/orgChart1"/>
    <dgm:cxn modelId="{B3AFC45D-0311-4515-87AE-088DCBE1EC19}" type="presParOf" srcId="{6155304C-3B62-4F4C-867A-577E7CFCA3B3}" destId="{5DE6DBA3-927F-466E-A3D6-A043C5A9CEC0}" srcOrd="1" destOrd="0" presId="urn:microsoft.com/office/officeart/2005/8/layout/orgChart1"/>
    <dgm:cxn modelId="{C0086650-DDFC-4EF3-8120-B0FA080C9E55}" type="presParOf" srcId="{259927EA-97BD-4C51-8460-9696932E3366}" destId="{F5054D09-D68E-4EC1-9309-89B085E4B4AB}" srcOrd="1" destOrd="0" presId="urn:microsoft.com/office/officeart/2005/8/layout/orgChart1"/>
    <dgm:cxn modelId="{2FD68F26-ABC4-48FC-A915-F4C322A84DEC}" type="presParOf" srcId="{259927EA-97BD-4C51-8460-9696932E3366}" destId="{A0BC73F8-0B5C-4F38-AED7-E46E313917EB}" srcOrd="2" destOrd="0" presId="urn:microsoft.com/office/officeart/2005/8/layout/orgChart1"/>
    <dgm:cxn modelId="{119A4F8E-CC55-48EC-8640-F828D8D34A9D}" type="presParOf" srcId="{6D2BE188-AF0D-4002-A7E5-EC6B38020C30}" destId="{17997BD2-169C-4A49-B7C5-437B11A238E9}" srcOrd="14" destOrd="0" presId="urn:microsoft.com/office/officeart/2005/8/layout/orgChart1"/>
    <dgm:cxn modelId="{EC195960-AE40-4F06-9A04-30EE141DC594}" type="presParOf" srcId="{6D2BE188-AF0D-4002-A7E5-EC6B38020C30}" destId="{96EA7576-4C27-4CDC-BD03-9432E5FDB75B}" srcOrd="15" destOrd="0" presId="urn:microsoft.com/office/officeart/2005/8/layout/orgChart1"/>
    <dgm:cxn modelId="{2E62CBA5-147C-4D2D-BC57-A297025099B8}" type="presParOf" srcId="{96EA7576-4C27-4CDC-BD03-9432E5FDB75B}" destId="{1B6FCE33-069A-4CEB-867B-2F06E738C921}" srcOrd="0" destOrd="0" presId="urn:microsoft.com/office/officeart/2005/8/layout/orgChart1"/>
    <dgm:cxn modelId="{C1844AF5-996E-47F1-860A-92B6DCF80438}" type="presParOf" srcId="{1B6FCE33-069A-4CEB-867B-2F06E738C921}" destId="{9DC0FD72-BDED-4867-85E0-619663FFEB27}" srcOrd="0" destOrd="0" presId="urn:microsoft.com/office/officeart/2005/8/layout/orgChart1"/>
    <dgm:cxn modelId="{7C00A75B-B73B-4716-A00F-7BA34BA621C4}" type="presParOf" srcId="{1B6FCE33-069A-4CEB-867B-2F06E738C921}" destId="{4D1071FF-6419-4D04-B990-F00D77B62836}" srcOrd="1" destOrd="0" presId="urn:microsoft.com/office/officeart/2005/8/layout/orgChart1"/>
    <dgm:cxn modelId="{95306BBB-FA30-486F-9CD5-56B5CF7579BF}" type="presParOf" srcId="{96EA7576-4C27-4CDC-BD03-9432E5FDB75B}" destId="{E31923EA-5E83-45A9-B92E-F3A67816E4A9}" srcOrd="1" destOrd="0" presId="urn:microsoft.com/office/officeart/2005/8/layout/orgChart1"/>
    <dgm:cxn modelId="{72010456-84C9-45E8-9662-B24C5066A9B7}" type="presParOf" srcId="{96EA7576-4C27-4CDC-BD03-9432E5FDB75B}" destId="{AC345CE2-02F6-43E5-8E07-AB49F8EFDF26}" srcOrd="2" destOrd="0" presId="urn:microsoft.com/office/officeart/2005/8/layout/orgChart1"/>
    <dgm:cxn modelId="{6C7F90DD-76F1-48C6-9021-D0F3CA28D188}" type="presParOf" srcId="{6D2BE188-AF0D-4002-A7E5-EC6B38020C30}" destId="{E22B6F30-F8CC-448F-B7DF-E43EBD82EA72}" srcOrd="16" destOrd="0" presId="urn:microsoft.com/office/officeart/2005/8/layout/orgChart1"/>
    <dgm:cxn modelId="{69B15A89-560B-49A5-833F-EBD04628B969}" type="presParOf" srcId="{6D2BE188-AF0D-4002-A7E5-EC6B38020C30}" destId="{E9E448C4-1061-41BF-9D28-070500B87C63}" srcOrd="17" destOrd="0" presId="urn:microsoft.com/office/officeart/2005/8/layout/orgChart1"/>
    <dgm:cxn modelId="{469C00DD-F404-4513-9497-3FE5922D1F44}" type="presParOf" srcId="{E9E448C4-1061-41BF-9D28-070500B87C63}" destId="{17457DA6-E435-4BEA-8BD4-E8DDB5829B51}" srcOrd="0" destOrd="0" presId="urn:microsoft.com/office/officeart/2005/8/layout/orgChart1"/>
    <dgm:cxn modelId="{1044EB94-64F4-4916-B010-A74D668D81BF}" type="presParOf" srcId="{17457DA6-E435-4BEA-8BD4-E8DDB5829B51}" destId="{70B8093A-0DA3-4381-B1DF-D6C244F344A7}" srcOrd="0" destOrd="0" presId="urn:microsoft.com/office/officeart/2005/8/layout/orgChart1"/>
    <dgm:cxn modelId="{7BBDA4B1-B0A5-4A35-922A-A6F0A2E69621}" type="presParOf" srcId="{17457DA6-E435-4BEA-8BD4-E8DDB5829B51}" destId="{D560BC74-E5F5-4106-934A-A05EE0CD65B2}" srcOrd="1" destOrd="0" presId="urn:microsoft.com/office/officeart/2005/8/layout/orgChart1"/>
    <dgm:cxn modelId="{D66E1A77-72B8-4331-94E3-AD0DB1926141}" type="presParOf" srcId="{E9E448C4-1061-41BF-9D28-070500B87C63}" destId="{96A73E2D-8A42-47E8-B88F-B446C99175FF}" srcOrd="1" destOrd="0" presId="urn:microsoft.com/office/officeart/2005/8/layout/orgChart1"/>
    <dgm:cxn modelId="{D2D24CE9-9F9B-4052-AA0B-916FD7826652}" type="presParOf" srcId="{E9E448C4-1061-41BF-9D28-070500B87C63}" destId="{15B5620D-EBD0-43AA-842B-00733A13A6B1}" srcOrd="2" destOrd="0" presId="urn:microsoft.com/office/officeart/2005/8/layout/orgChart1"/>
    <dgm:cxn modelId="{D2DCAEC0-7560-4BB0-8F4D-968C182CA179}" type="presParOf" srcId="{6D2BE188-AF0D-4002-A7E5-EC6B38020C30}" destId="{92C3FB08-7E23-4286-B59B-3F6E911808EE}" srcOrd="18" destOrd="0" presId="urn:microsoft.com/office/officeart/2005/8/layout/orgChart1"/>
    <dgm:cxn modelId="{D356AEB2-EC84-440C-97F5-4D2D744EFA61}" type="presParOf" srcId="{6D2BE188-AF0D-4002-A7E5-EC6B38020C30}" destId="{4025D1CC-2D54-40B0-8D98-3EE1DC84A494}" srcOrd="19" destOrd="0" presId="urn:microsoft.com/office/officeart/2005/8/layout/orgChart1"/>
    <dgm:cxn modelId="{A189FAC8-9789-41DA-9850-6B90EC0A3138}" type="presParOf" srcId="{4025D1CC-2D54-40B0-8D98-3EE1DC84A494}" destId="{C48DEEC7-A013-4472-9E3C-F4D9704A5055}" srcOrd="0" destOrd="0" presId="urn:microsoft.com/office/officeart/2005/8/layout/orgChart1"/>
    <dgm:cxn modelId="{0C592AE7-4489-41F6-8AE7-BC1729571C47}" type="presParOf" srcId="{C48DEEC7-A013-4472-9E3C-F4D9704A5055}" destId="{D898FE62-35E4-4231-B083-7E0558348F88}" srcOrd="0" destOrd="0" presId="urn:microsoft.com/office/officeart/2005/8/layout/orgChart1"/>
    <dgm:cxn modelId="{ACC3D549-0FBB-43AF-978A-B9CEF339D857}" type="presParOf" srcId="{C48DEEC7-A013-4472-9E3C-F4D9704A5055}" destId="{85DE0647-3BFA-4629-8D78-D1029B9C2E51}" srcOrd="1" destOrd="0" presId="urn:microsoft.com/office/officeart/2005/8/layout/orgChart1"/>
    <dgm:cxn modelId="{4160B60F-9B79-48FB-92BB-9A14C8E6CB63}" type="presParOf" srcId="{4025D1CC-2D54-40B0-8D98-3EE1DC84A494}" destId="{B4BAC2AE-47C9-4825-B096-A180179458CD}" srcOrd="1" destOrd="0" presId="urn:microsoft.com/office/officeart/2005/8/layout/orgChart1"/>
    <dgm:cxn modelId="{5738ECD3-0E54-4DBF-ABB3-00D06D088D76}" type="presParOf" srcId="{4025D1CC-2D54-40B0-8D98-3EE1DC84A494}" destId="{6CC5CA39-271F-478E-B267-CC607222A4FD}" srcOrd="2" destOrd="0" presId="urn:microsoft.com/office/officeart/2005/8/layout/orgChart1"/>
    <dgm:cxn modelId="{166B3277-30F5-44A7-9DDB-B3288DEEA6FC}" type="presParOf" srcId="{6D2BE188-AF0D-4002-A7E5-EC6B38020C30}" destId="{1F773C9D-8A0B-4955-91D9-1E410B6AAA1A}" srcOrd="20" destOrd="0" presId="urn:microsoft.com/office/officeart/2005/8/layout/orgChart1"/>
    <dgm:cxn modelId="{A622E9B0-2F24-4045-8243-58DC43845E25}" type="presParOf" srcId="{6D2BE188-AF0D-4002-A7E5-EC6B38020C30}" destId="{78E51F91-6BFC-4DD0-88DD-172E4E4868C0}" srcOrd="21" destOrd="0" presId="urn:microsoft.com/office/officeart/2005/8/layout/orgChart1"/>
    <dgm:cxn modelId="{6DBC1684-DA36-4CAA-8F61-96121696FD79}" type="presParOf" srcId="{78E51F91-6BFC-4DD0-88DD-172E4E4868C0}" destId="{36513502-6CF4-440A-A26C-F22C1EBF9DBB}" srcOrd="0" destOrd="0" presId="urn:microsoft.com/office/officeart/2005/8/layout/orgChart1"/>
    <dgm:cxn modelId="{7C589F88-037B-40C0-AB37-98AC5B42E75D}" type="presParOf" srcId="{36513502-6CF4-440A-A26C-F22C1EBF9DBB}" destId="{E1AC6BB8-36A3-4950-AAD4-ACBD6D9C69E0}" srcOrd="0" destOrd="0" presId="urn:microsoft.com/office/officeart/2005/8/layout/orgChart1"/>
    <dgm:cxn modelId="{67C4018D-D3CD-40C6-9544-5EE86B4671C4}" type="presParOf" srcId="{36513502-6CF4-440A-A26C-F22C1EBF9DBB}" destId="{651D6492-6E87-4CAB-900A-4DDE665BA239}" srcOrd="1" destOrd="0" presId="urn:microsoft.com/office/officeart/2005/8/layout/orgChart1"/>
    <dgm:cxn modelId="{29D88FF0-E366-4417-84CA-7E43D8536FC5}" type="presParOf" srcId="{78E51F91-6BFC-4DD0-88DD-172E4E4868C0}" destId="{9FD42241-9C82-4F8B-B04B-15454471B060}" srcOrd="1" destOrd="0" presId="urn:microsoft.com/office/officeart/2005/8/layout/orgChart1"/>
    <dgm:cxn modelId="{7FBF740B-2FF2-43F8-B477-2AF338F3E555}" type="presParOf" srcId="{78E51F91-6BFC-4DD0-88DD-172E4E4868C0}" destId="{8594C847-9A60-4D51-B53A-EB9135229858}" srcOrd="2" destOrd="0" presId="urn:microsoft.com/office/officeart/2005/8/layout/orgChart1"/>
    <dgm:cxn modelId="{F090EC7A-BEBD-488F-ABB5-8B8B954D5019}" type="presParOf" srcId="{6D2BE188-AF0D-4002-A7E5-EC6B38020C30}" destId="{DF6FCDEF-8E31-4688-9780-64B6FAFFBCD8}" srcOrd="22" destOrd="0" presId="urn:microsoft.com/office/officeart/2005/8/layout/orgChart1"/>
    <dgm:cxn modelId="{83AE8F51-46A5-4D7E-A999-2D501ABEAC50}" type="presParOf" srcId="{6D2BE188-AF0D-4002-A7E5-EC6B38020C30}" destId="{ABA4A8CD-8AEF-460C-B671-07E295160083}" srcOrd="23" destOrd="0" presId="urn:microsoft.com/office/officeart/2005/8/layout/orgChart1"/>
    <dgm:cxn modelId="{934BFE33-BFAB-441C-AE2D-E697EB12C090}" type="presParOf" srcId="{ABA4A8CD-8AEF-460C-B671-07E295160083}" destId="{BD80C531-480E-4489-9CD2-585842C1E7FC}" srcOrd="0" destOrd="0" presId="urn:microsoft.com/office/officeart/2005/8/layout/orgChart1"/>
    <dgm:cxn modelId="{58464780-2BFC-4EB1-8E76-56D3F253DA04}" type="presParOf" srcId="{BD80C531-480E-4489-9CD2-585842C1E7FC}" destId="{1ADFEEBE-BBA7-461A-AD9C-9D6E40043933}" srcOrd="0" destOrd="0" presId="urn:microsoft.com/office/officeart/2005/8/layout/orgChart1"/>
    <dgm:cxn modelId="{0B432AF1-1A0A-46FE-8129-9EA39C84B075}" type="presParOf" srcId="{BD80C531-480E-4489-9CD2-585842C1E7FC}" destId="{217B2C71-8067-4B38-9A29-F5D2E31E3A32}" srcOrd="1" destOrd="0" presId="urn:microsoft.com/office/officeart/2005/8/layout/orgChart1"/>
    <dgm:cxn modelId="{670EF312-7B06-4549-8D9B-D4C183E94173}" type="presParOf" srcId="{ABA4A8CD-8AEF-460C-B671-07E295160083}" destId="{5E814955-79D3-47C3-A2FF-BA7F0DA0B0B3}" srcOrd="1" destOrd="0" presId="urn:microsoft.com/office/officeart/2005/8/layout/orgChart1"/>
    <dgm:cxn modelId="{3A4A8E86-BB02-4754-BC5A-BD7060E77876}" type="presParOf" srcId="{ABA4A8CD-8AEF-460C-B671-07E295160083}" destId="{9DF0032E-AE08-4FC1-BAB3-A0E82A665E41}" srcOrd="2" destOrd="0" presId="urn:microsoft.com/office/officeart/2005/8/layout/orgChart1"/>
    <dgm:cxn modelId="{A97DA18D-DAD2-40FB-807B-86F4ADE563D6}" type="presParOf" srcId="{6D2BE188-AF0D-4002-A7E5-EC6B38020C30}" destId="{4BE65335-9D04-41C9-A6F6-6FC1DD6AC822}" srcOrd="24" destOrd="0" presId="urn:microsoft.com/office/officeart/2005/8/layout/orgChart1"/>
    <dgm:cxn modelId="{85B750ED-F54B-44E3-BAC5-3C7260125D90}" type="presParOf" srcId="{6D2BE188-AF0D-4002-A7E5-EC6B38020C30}" destId="{20AE6988-73D4-4F99-8A09-5D7014F19611}" srcOrd="25" destOrd="0" presId="urn:microsoft.com/office/officeart/2005/8/layout/orgChart1"/>
    <dgm:cxn modelId="{59211F2A-AC75-4E57-AE6F-ABBE9C52C480}" type="presParOf" srcId="{20AE6988-73D4-4F99-8A09-5D7014F19611}" destId="{8FD2BD4B-44FD-44BD-8890-FCD72797C6EE}" srcOrd="0" destOrd="0" presId="urn:microsoft.com/office/officeart/2005/8/layout/orgChart1"/>
    <dgm:cxn modelId="{6C639E29-F411-4C8D-8788-F71CA2C4FABD}" type="presParOf" srcId="{8FD2BD4B-44FD-44BD-8890-FCD72797C6EE}" destId="{7DFC9337-6E2B-4F96-A053-D0638D9F3812}" srcOrd="0" destOrd="0" presId="urn:microsoft.com/office/officeart/2005/8/layout/orgChart1"/>
    <dgm:cxn modelId="{BFF561A8-E128-4575-8EB4-30D36AB79B03}" type="presParOf" srcId="{8FD2BD4B-44FD-44BD-8890-FCD72797C6EE}" destId="{371D73B9-0336-46BA-9912-9B417B746D5C}" srcOrd="1" destOrd="0" presId="urn:microsoft.com/office/officeart/2005/8/layout/orgChart1"/>
    <dgm:cxn modelId="{1BCF28A1-38C5-46D0-8A38-CD5993C242F4}" type="presParOf" srcId="{20AE6988-73D4-4F99-8A09-5D7014F19611}" destId="{3F6401A7-DA84-4D8F-A15A-98ED11D491B6}" srcOrd="1" destOrd="0" presId="urn:microsoft.com/office/officeart/2005/8/layout/orgChart1"/>
    <dgm:cxn modelId="{E032DF41-1003-4A9A-BF7D-BE046C7016EF}" type="presParOf" srcId="{20AE6988-73D4-4F99-8A09-5D7014F19611}" destId="{7024AC5D-5C79-48FE-92CC-B54590163E51}" srcOrd="2" destOrd="0" presId="urn:microsoft.com/office/officeart/2005/8/layout/orgChart1"/>
    <dgm:cxn modelId="{938E899D-BB14-4BA1-99BA-93851BDB7A5D}" type="presParOf" srcId="{08F35460-F83C-4C03-832D-EFD46E22D137}" destId="{9290DE95-F685-4EA4-858C-52B71E53D3C2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E65335-9D04-41C9-A6F6-6FC1DD6AC822}">
      <dsp:nvSpPr>
        <dsp:cNvPr id="0" name=""/>
        <dsp:cNvSpPr/>
      </dsp:nvSpPr>
      <dsp:spPr>
        <a:xfrm>
          <a:off x="2982562" y="2538833"/>
          <a:ext cx="2767791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2767791" y="432966"/>
              </a:lnTo>
              <a:lnTo>
                <a:pt x="2767791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6FCDEF-8E31-4688-9780-64B6FAFFBCD8}">
      <dsp:nvSpPr>
        <dsp:cNvPr id="0" name=""/>
        <dsp:cNvSpPr/>
      </dsp:nvSpPr>
      <dsp:spPr>
        <a:xfrm>
          <a:off x="2982562" y="2538833"/>
          <a:ext cx="2304698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2304698" y="432966"/>
              </a:lnTo>
              <a:lnTo>
                <a:pt x="2304698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F773C9D-8A0B-4955-91D9-1E410B6AAA1A}">
      <dsp:nvSpPr>
        <dsp:cNvPr id="0" name=""/>
        <dsp:cNvSpPr/>
      </dsp:nvSpPr>
      <dsp:spPr>
        <a:xfrm>
          <a:off x="2982562" y="2538833"/>
          <a:ext cx="1841606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1841606" y="432966"/>
              </a:lnTo>
              <a:lnTo>
                <a:pt x="1841606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3FB08-7E23-4286-B59B-3F6E911808EE}">
      <dsp:nvSpPr>
        <dsp:cNvPr id="0" name=""/>
        <dsp:cNvSpPr/>
      </dsp:nvSpPr>
      <dsp:spPr>
        <a:xfrm>
          <a:off x="2982562" y="2538833"/>
          <a:ext cx="1378514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1378514" y="432966"/>
              </a:lnTo>
              <a:lnTo>
                <a:pt x="1378514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2B6F30-F8CC-448F-B7DF-E43EBD82EA72}">
      <dsp:nvSpPr>
        <dsp:cNvPr id="0" name=""/>
        <dsp:cNvSpPr/>
      </dsp:nvSpPr>
      <dsp:spPr>
        <a:xfrm>
          <a:off x="2982562" y="2538833"/>
          <a:ext cx="915422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915422" y="432966"/>
              </a:lnTo>
              <a:lnTo>
                <a:pt x="915422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997BD2-169C-4A49-B7C5-437B11A238E9}">
      <dsp:nvSpPr>
        <dsp:cNvPr id="0" name=""/>
        <dsp:cNvSpPr/>
      </dsp:nvSpPr>
      <dsp:spPr>
        <a:xfrm>
          <a:off x="2982562" y="2538833"/>
          <a:ext cx="452330" cy="4731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966"/>
              </a:lnTo>
              <a:lnTo>
                <a:pt x="452330" y="432966"/>
              </a:lnTo>
              <a:lnTo>
                <a:pt x="45233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E99F0A-AB2F-4127-BC5C-6FE79A23AEE7}">
      <dsp:nvSpPr>
        <dsp:cNvPr id="0" name=""/>
        <dsp:cNvSpPr/>
      </dsp:nvSpPr>
      <dsp:spPr>
        <a:xfrm>
          <a:off x="2926080" y="2538833"/>
          <a:ext cx="91440" cy="473152"/>
        </a:xfrm>
        <a:custGeom>
          <a:avLst/>
          <a:gdLst/>
          <a:ahLst/>
          <a:cxnLst/>
          <a:rect l="0" t="0" r="0" b="0"/>
          <a:pathLst>
            <a:path>
              <a:moveTo>
                <a:pt x="56482" y="0"/>
              </a:moveTo>
              <a:lnTo>
                <a:pt x="56482" y="432966"/>
              </a:lnTo>
              <a:lnTo>
                <a:pt x="45720" y="432966"/>
              </a:lnTo>
              <a:lnTo>
                <a:pt x="4572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B0791E-AE0A-4B17-9B96-F64A3A7F0B0A}">
      <dsp:nvSpPr>
        <dsp:cNvPr id="0" name=""/>
        <dsp:cNvSpPr/>
      </dsp:nvSpPr>
      <dsp:spPr>
        <a:xfrm>
          <a:off x="2508707" y="2538833"/>
          <a:ext cx="473854" cy="473152"/>
        </a:xfrm>
        <a:custGeom>
          <a:avLst/>
          <a:gdLst/>
          <a:ahLst/>
          <a:cxnLst/>
          <a:rect l="0" t="0" r="0" b="0"/>
          <a:pathLst>
            <a:path>
              <a:moveTo>
                <a:pt x="473854" y="0"/>
              </a:moveTo>
              <a:lnTo>
                <a:pt x="473854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5A9398-9DAA-471E-BFDD-96D08C53E378}">
      <dsp:nvSpPr>
        <dsp:cNvPr id="0" name=""/>
        <dsp:cNvSpPr/>
      </dsp:nvSpPr>
      <dsp:spPr>
        <a:xfrm>
          <a:off x="2045615" y="2538833"/>
          <a:ext cx="936946" cy="473152"/>
        </a:xfrm>
        <a:custGeom>
          <a:avLst/>
          <a:gdLst/>
          <a:ahLst/>
          <a:cxnLst/>
          <a:rect l="0" t="0" r="0" b="0"/>
          <a:pathLst>
            <a:path>
              <a:moveTo>
                <a:pt x="936946" y="0"/>
              </a:moveTo>
              <a:lnTo>
                <a:pt x="936946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DEFAAA-B8AC-4041-821B-120A54FBB21A}">
      <dsp:nvSpPr>
        <dsp:cNvPr id="0" name=""/>
        <dsp:cNvSpPr/>
      </dsp:nvSpPr>
      <dsp:spPr>
        <a:xfrm>
          <a:off x="1582523" y="2538833"/>
          <a:ext cx="1400038" cy="473152"/>
        </a:xfrm>
        <a:custGeom>
          <a:avLst/>
          <a:gdLst/>
          <a:ahLst/>
          <a:cxnLst/>
          <a:rect l="0" t="0" r="0" b="0"/>
          <a:pathLst>
            <a:path>
              <a:moveTo>
                <a:pt x="1400038" y="0"/>
              </a:moveTo>
              <a:lnTo>
                <a:pt x="1400038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642C96-7EE9-4BAD-BC03-C45EBB7301B4}">
      <dsp:nvSpPr>
        <dsp:cNvPr id="0" name=""/>
        <dsp:cNvSpPr/>
      </dsp:nvSpPr>
      <dsp:spPr>
        <a:xfrm>
          <a:off x="1119431" y="2538833"/>
          <a:ext cx="1863130" cy="473152"/>
        </a:xfrm>
        <a:custGeom>
          <a:avLst/>
          <a:gdLst/>
          <a:ahLst/>
          <a:cxnLst/>
          <a:rect l="0" t="0" r="0" b="0"/>
          <a:pathLst>
            <a:path>
              <a:moveTo>
                <a:pt x="1863130" y="0"/>
              </a:moveTo>
              <a:lnTo>
                <a:pt x="1863130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EAAA44-64D2-43A0-A00D-8B4C9B38D2EF}">
      <dsp:nvSpPr>
        <dsp:cNvPr id="0" name=""/>
        <dsp:cNvSpPr/>
      </dsp:nvSpPr>
      <dsp:spPr>
        <a:xfrm>
          <a:off x="656339" y="2538833"/>
          <a:ext cx="2326223" cy="473152"/>
        </a:xfrm>
        <a:custGeom>
          <a:avLst/>
          <a:gdLst/>
          <a:ahLst/>
          <a:cxnLst/>
          <a:rect l="0" t="0" r="0" b="0"/>
          <a:pathLst>
            <a:path>
              <a:moveTo>
                <a:pt x="2326223" y="0"/>
              </a:moveTo>
              <a:lnTo>
                <a:pt x="2326223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BBC220-8F1A-446D-8D7D-3C010E9EAF78}">
      <dsp:nvSpPr>
        <dsp:cNvPr id="0" name=""/>
        <dsp:cNvSpPr/>
      </dsp:nvSpPr>
      <dsp:spPr>
        <a:xfrm>
          <a:off x="193246" y="2538833"/>
          <a:ext cx="2789315" cy="473152"/>
        </a:xfrm>
        <a:custGeom>
          <a:avLst/>
          <a:gdLst/>
          <a:ahLst/>
          <a:cxnLst/>
          <a:rect l="0" t="0" r="0" b="0"/>
          <a:pathLst>
            <a:path>
              <a:moveTo>
                <a:pt x="2789315" y="0"/>
              </a:moveTo>
              <a:lnTo>
                <a:pt x="2789315" y="432966"/>
              </a:lnTo>
              <a:lnTo>
                <a:pt x="0" y="432966"/>
              </a:lnTo>
              <a:lnTo>
                <a:pt x="0" y="47315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D9D470-0EE1-426F-8AA3-68FE671B4354}">
      <dsp:nvSpPr>
        <dsp:cNvPr id="0" name=""/>
        <dsp:cNvSpPr/>
      </dsp:nvSpPr>
      <dsp:spPr>
        <a:xfrm>
          <a:off x="2791201" y="2347473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Main()</a:t>
          </a:r>
        </a:p>
      </dsp:txBody>
      <dsp:txXfrm>
        <a:off x="2791201" y="2347473"/>
        <a:ext cx="382720" cy="191360"/>
      </dsp:txXfrm>
    </dsp:sp>
    <dsp:sp modelId="{D11EBACA-70C7-4D54-AC18-6B1235A8917D}">
      <dsp:nvSpPr>
        <dsp:cNvPr id="0" name=""/>
        <dsp:cNvSpPr/>
      </dsp:nvSpPr>
      <dsp:spPr>
        <a:xfrm>
          <a:off x="1886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welcome()</a:t>
          </a:r>
        </a:p>
      </dsp:txBody>
      <dsp:txXfrm>
        <a:off x="1886" y="3011985"/>
        <a:ext cx="382720" cy="191360"/>
      </dsp:txXfrm>
    </dsp:sp>
    <dsp:sp modelId="{10F0D734-DDC9-462C-B897-F2DD4BC4782A}">
      <dsp:nvSpPr>
        <dsp:cNvPr id="0" name=""/>
        <dsp:cNvSpPr/>
      </dsp:nvSpPr>
      <dsp:spPr>
        <a:xfrm>
          <a:off x="464978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menuOption()</a:t>
          </a:r>
        </a:p>
      </dsp:txBody>
      <dsp:txXfrm>
        <a:off x="464978" y="3011985"/>
        <a:ext cx="382720" cy="191360"/>
      </dsp:txXfrm>
    </dsp:sp>
    <dsp:sp modelId="{8A4200C4-27FB-4959-9408-D4C6B707D690}">
      <dsp:nvSpPr>
        <dsp:cNvPr id="0" name=""/>
        <dsp:cNvSpPr/>
      </dsp:nvSpPr>
      <dsp:spPr>
        <a:xfrm>
          <a:off x="928070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checkFile()</a:t>
          </a:r>
        </a:p>
      </dsp:txBody>
      <dsp:txXfrm>
        <a:off x="928070" y="3011985"/>
        <a:ext cx="382720" cy="191360"/>
      </dsp:txXfrm>
    </dsp:sp>
    <dsp:sp modelId="{D5DF5E83-4C17-42D3-9724-CB4E3DC62374}">
      <dsp:nvSpPr>
        <dsp:cNvPr id="0" name=""/>
        <dsp:cNvSpPr/>
      </dsp:nvSpPr>
      <dsp:spPr>
        <a:xfrm>
          <a:off x="1391162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validateName()</a:t>
          </a:r>
        </a:p>
      </dsp:txBody>
      <dsp:txXfrm>
        <a:off x="1391162" y="3011985"/>
        <a:ext cx="382720" cy="191360"/>
      </dsp:txXfrm>
    </dsp:sp>
    <dsp:sp modelId="{936786D3-160E-48D1-AF09-86EB1B43D96E}">
      <dsp:nvSpPr>
        <dsp:cNvPr id="0" name=""/>
        <dsp:cNvSpPr/>
      </dsp:nvSpPr>
      <dsp:spPr>
        <a:xfrm>
          <a:off x="1854255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accumulateCount()</a:t>
          </a:r>
        </a:p>
      </dsp:txBody>
      <dsp:txXfrm>
        <a:off x="1854255" y="3011985"/>
        <a:ext cx="382720" cy="191360"/>
      </dsp:txXfrm>
    </dsp:sp>
    <dsp:sp modelId="{2AA4F2CB-7E83-44E4-9AD3-E8F10CEC9514}">
      <dsp:nvSpPr>
        <dsp:cNvPr id="0" name=""/>
        <dsp:cNvSpPr/>
      </dsp:nvSpPr>
      <dsp:spPr>
        <a:xfrm>
          <a:off x="2317347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validateCreditHours()</a:t>
          </a:r>
        </a:p>
      </dsp:txBody>
      <dsp:txXfrm>
        <a:off x="2317347" y="3011985"/>
        <a:ext cx="382720" cy="191360"/>
      </dsp:txXfrm>
    </dsp:sp>
    <dsp:sp modelId="{59EA3CD7-2D5E-4C86-A6C8-A648DE6BE1E9}">
      <dsp:nvSpPr>
        <dsp:cNvPr id="0" name=""/>
        <dsp:cNvSpPr/>
      </dsp:nvSpPr>
      <dsp:spPr>
        <a:xfrm>
          <a:off x="2780439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accumulateTotal()</a:t>
          </a:r>
        </a:p>
      </dsp:txBody>
      <dsp:txXfrm>
        <a:off x="2780439" y="3011985"/>
        <a:ext cx="382720" cy="191360"/>
      </dsp:txXfrm>
    </dsp:sp>
    <dsp:sp modelId="{9DC0FD72-BDED-4867-85E0-619663FFEB27}">
      <dsp:nvSpPr>
        <dsp:cNvPr id="0" name=""/>
        <dsp:cNvSpPr/>
      </dsp:nvSpPr>
      <dsp:spPr>
        <a:xfrm>
          <a:off x="3243531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getNumofClasses()</a:t>
          </a:r>
        </a:p>
      </dsp:txBody>
      <dsp:txXfrm>
        <a:off x="3243531" y="3011985"/>
        <a:ext cx="382720" cy="191360"/>
      </dsp:txXfrm>
    </dsp:sp>
    <dsp:sp modelId="{70B8093A-0DA3-4381-B1DF-D6C244F344A7}">
      <dsp:nvSpPr>
        <dsp:cNvPr id="0" name=""/>
        <dsp:cNvSpPr/>
      </dsp:nvSpPr>
      <dsp:spPr>
        <a:xfrm>
          <a:off x="3706623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validateGrade()</a:t>
          </a:r>
        </a:p>
      </dsp:txBody>
      <dsp:txXfrm>
        <a:off x="3706623" y="3011985"/>
        <a:ext cx="382720" cy="191360"/>
      </dsp:txXfrm>
    </dsp:sp>
    <dsp:sp modelId="{D898FE62-35E4-4231-B083-7E0558348F88}">
      <dsp:nvSpPr>
        <dsp:cNvPr id="0" name=""/>
        <dsp:cNvSpPr/>
      </dsp:nvSpPr>
      <dsp:spPr>
        <a:xfrm>
          <a:off x="4169716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getStudyHours()</a:t>
          </a:r>
        </a:p>
      </dsp:txBody>
      <dsp:txXfrm>
        <a:off x="4169716" y="3011985"/>
        <a:ext cx="382720" cy="191360"/>
      </dsp:txXfrm>
    </dsp:sp>
    <dsp:sp modelId="{E1AC6BB8-36A3-4950-AAD4-ACBD6D9C69E0}">
      <dsp:nvSpPr>
        <dsp:cNvPr id="0" name=""/>
        <dsp:cNvSpPr/>
      </dsp:nvSpPr>
      <dsp:spPr>
        <a:xfrm>
          <a:off x="4632808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getTotalStudyHoursPerWeek()</a:t>
          </a:r>
        </a:p>
      </dsp:txBody>
      <dsp:txXfrm>
        <a:off x="4632808" y="3011985"/>
        <a:ext cx="382720" cy="191360"/>
      </dsp:txXfrm>
    </dsp:sp>
    <dsp:sp modelId="{1ADFEEBE-BBA7-461A-AD9C-9D6E40043933}">
      <dsp:nvSpPr>
        <dsp:cNvPr id="0" name=""/>
        <dsp:cNvSpPr/>
      </dsp:nvSpPr>
      <dsp:spPr>
        <a:xfrm>
          <a:off x="5095900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validateStudyHrs()</a:t>
          </a:r>
        </a:p>
      </dsp:txBody>
      <dsp:txXfrm>
        <a:off x="5095900" y="3011985"/>
        <a:ext cx="382720" cy="191360"/>
      </dsp:txXfrm>
    </dsp:sp>
    <dsp:sp modelId="{7DFC9337-6E2B-4F96-A053-D0638D9F3812}">
      <dsp:nvSpPr>
        <dsp:cNvPr id="0" name=""/>
        <dsp:cNvSpPr/>
      </dsp:nvSpPr>
      <dsp:spPr>
        <a:xfrm>
          <a:off x="5558992" y="3011985"/>
          <a:ext cx="382720" cy="19136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500" kern="1200"/>
            <a:t>getGrade()</a:t>
          </a:r>
        </a:p>
      </dsp:txBody>
      <dsp:txXfrm>
        <a:off x="5558992" y="3011985"/>
        <a:ext cx="382720" cy="19136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A79C8F-6982-4D8B-89CC-83F9E66D3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6</Pages>
  <Words>1454</Words>
  <Characters>8289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9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Jeremy Bargy</cp:lastModifiedBy>
  <cp:revision>3</cp:revision>
  <cp:lastPrinted>2017-07-18T15:27:00Z</cp:lastPrinted>
  <dcterms:created xsi:type="dcterms:W3CDTF">2022-07-19T20:15:00Z</dcterms:created>
  <dcterms:modified xsi:type="dcterms:W3CDTF">2022-07-19T20:18:00Z</dcterms:modified>
</cp:coreProperties>
</file>